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m4a" ContentType="audio/mp4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handoutMasterIdLst>
    <p:handoutMasterId r:id="rId18"/>
  </p:handoutMasterIdLst>
  <p:sldIdLst>
    <p:sldId id="346" r:id="rId2"/>
    <p:sldId id="260" r:id="rId3"/>
    <p:sldId id="344" r:id="rId4"/>
    <p:sldId id="288" r:id="rId5"/>
    <p:sldId id="345" r:id="rId6"/>
    <p:sldId id="334" r:id="rId7"/>
    <p:sldId id="335" r:id="rId8"/>
    <p:sldId id="336" r:id="rId9"/>
    <p:sldId id="340" r:id="rId10"/>
    <p:sldId id="347" r:id="rId11"/>
    <p:sldId id="349" r:id="rId12"/>
    <p:sldId id="350" r:id="rId13"/>
    <p:sldId id="351" r:id="rId14"/>
    <p:sldId id="352" r:id="rId15"/>
    <p:sldId id="353" r:id="rId16"/>
    <p:sldId id="338" r:id="rId17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0000FF"/>
    <a:srgbClr val="CC3399"/>
    <a:srgbClr val="D60093"/>
    <a:srgbClr val="FF3399"/>
    <a:srgbClr val="3333FF"/>
    <a:srgbClr val="0000CC"/>
    <a:srgbClr val="FF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215" autoAdjust="0"/>
  </p:normalViewPr>
  <p:slideViewPr>
    <p:cSldViewPr>
      <p:cViewPr varScale="1">
        <p:scale>
          <a:sx n="68" d="100"/>
          <a:sy n="68" d="100"/>
        </p:scale>
        <p:origin x="1446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A21BB963-4360-4677-B0DC-BA5C5F35828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40457381-ED30-459E-B0D6-E874C7C54C7F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8" name="Rectangle 4">
            <a:extLst>
              <a:ext uri="{FF2B5EF4-FFF2-40B4-BE49-F238E27FC236}">
                <a16:creationId xmlns:a16="http://schemas.microsoft.com/office/drawing/2014/main" id="{BAC6808D-F006-4E76-A186-17E638B762C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6629" name="Rectangle 5">
            <a:extLst>
              <a:ext uri="{FF2B5EF4-FFF2-40B4-BE49-F238E27FC236}">
                <a16:creationId xmlns:a16="http://schemas.microsoft.com/office/drawing/2014/main" id="{7DB5C48E-C03D-41DE-AD8D-20F5DB43AF73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CAB606F-749C-42A3-A662-D6E1AB24FFD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6B6FC2-1B1B-4282-B79F-6A2B81F18A9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65015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5ACEB2-D1A6-49B6-AE71-D642C01C4E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84727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D4F92-CF12-4D0F-9BBC-5C49317D283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0635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B33AEE-7796-4374-9A0D-DC630EC2D23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85609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38FB1A-1333-4F90-ADDC-C6E439BAF4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24496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36EF74-50D4-4DE5-867A-D101A9EB18A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27491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B0CDC1-4DC8-49DC-8532-AC989D5F78B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53732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1C694-3FC8-4EF2-BBB9-F69D8ADB1C1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69883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9CD22A-4F2D-4EA7-BAD7-B228D15C00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81236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CD1655-89E9-449B-91B7-68496453571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8469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9BF04B-BF96-4225-8351-FCF7C2E24A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47682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23F0FF91-CA8C-4D2E-82E0-E25616A3AF1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99C0FFCB-D759-48E6-96AD-AC62E30D177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706097AA-C384-4696-B5C7-0ED3DA6E7CA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fld id="{B0CA423D-2175-4A58-B9AC-5E30D4993B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5" Type="http://schemas.openxmlformats.org/officeDocument/2006/relationships/image" Target="../media/image1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5" Type="http://schemas.openxmlformats.org/officeDocument/2006/relationships/image" Target="../media/image1.png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5" Type="http://schemas.openxmlformats.org/officeDocument/2006/relationships/image" Target="../media/image1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5" Type="http://schemas.openxmlformats.org/officeDocument/2006/relationships/image" Target="../media/image1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.png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6" Type="http://schemas.openxmlformats.org/officeDocument/2006/relationships/image" Target="../media/image1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6" Type="http://schemas.openxmlformats.org/officeDocument/2006/relationships/image" Target="../media/image1.png"/><Relationship Id="rId5" Type="http://schemas.openxmlformats.org/officeDocument/2006/relationships/hyperlink" Target="http://222.201.130.196/" TargetMode="External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5" Type="http://schemas.openxmlformats.org/officeDocument/2006/relationships/image" Target="../media/image1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.png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hyperlink" Target="&#30005;&#23376;&#25216;&#26415;&#23454;&#39564;&#36164;&#26009;&#65288;new&#65289;/lan&#30005;&#36335;&#19982;&#30005;&#23376;&#25216;&#26415;&#23454;&#39564;/&#23454;&#39564;16&#12289;&#25972;&#27969;&#28388;&#27874;&#31283;&#21387;&#30005;&#36335;lan.ppt#-1,6,&#24187;&#28783;&#29255; 6" TargetMode="External"/><Relationship Id="rId5" Type="http://schemas.openxmlformats.org/officeDocument/2006/relationships/image" Target="../media/image3.png"/><Relationship Id="rId4" Type="http://schemas.openxmlformats.org/officeDocument/2006/relationships/slide" Target="slide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4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media7.m4a"/><Relationship Id="rId7" Type="http://schemas.openxmlformats.org/officeDocument/2006/relationships/image" Target="../media/image1.png"/><Relationship Id="rId2" Type="http://schemas.microsoft.com/office/2007/relationships/media" Target="../media/media7.m4a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audio" Target="../media/media8.m4a"/><Relationship Id="rId7" Type="http://schemas.openxmlformats.org/officeDocument/2006/relationships/oleObject" Target="../embeddings/oleObject3.bin"/><Relationship Id="rId2" Type="http://schemas.microsoft.com/office/2007/relationships/media" Target="../media/media8.m4a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7.xml"/><Relationship Id="rId9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image" Target="../media/image1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rgbClr val="C00000"/>
                </a:solidFill>
              </a:rPr>
              <a:t>电工电子实验教学中心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http://222.201.130.196</a:t>
            </a:r>
          </a:p>
        </p:txBody>
      </p:sp>
      <p:pic>
        <p:nvPicPr>
          <p:cNvPr id="3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763688" y="1692275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76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整流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-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由</a:t>
            </a: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个二极管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Diodes-FWB-1B4B4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组成</a:t>
            </a:r>
            <a:endParaRPr kumimoji="1" lang="zh-CN" altLang="en-US" sz="2400" b="1"/>
          </a:p>
        </p:txBody>
      </p:sp>
      <p:pic>
        <p:nvPicPr>
          <p:cNvPr id="1229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1700213"/>
            <a:ext cx="7115175" cy="4249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305300" y="3520281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867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电阻、电容</a:t>
            </a:r>
            <a:endParaRPr kumimoji="1" lang="zh-CN" altLang="en-US" sz="2400" b="1"/>
          </a:p>
        </p:txBody>
      </p:sp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8" y="1593850"/>
            <a:ext cx="7859712" cy="4897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419600" y="327660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2951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电阻、电容（注意电容的极性）</a:t>
            </a:r>
            <a:endParaRPr kumimoji="1" lang="zh-CN" altLang="en-US" sz="2400" b="1"/>
          </a:p>
        </p:txBody>
      </p:sp>
      <p:pic>
        <p:nvPicPr>
          <p:cNvPr id="1433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" y="1631950"/>
            <a:ext cx="7624763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419600" y="327660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2103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稳压管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Diodes-ZENER-ZPD7.5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得到</a:t>
            </a:r>
            <a:r>
              <a:rPr kumimoji="1" lang="en-US" altLang="zh-CN" sz="2400" b="1">
                <a:latin typeface="Times New Roman" panose="02020603050405020304" pitchFamily="18" charset="0"/>
              </a:rPr>
              <a:t>7.5v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压</a:t>
            </a:r>
            <a:endParaRPr kumimoji="1" lang="zh-CN" altLang="en-US" sz="2400" b="1"/>
          </a:p>
        </p:txBody>
      </p:sp>
      <p:pic>
        <p:nvPicPr>
          <p:cNvPr id="1536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628775"/>
            <a:ext cx="6551612" cy="508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419600" y="327660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3075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示波器</a:t>
            </a:r>
            <a:endParaRPr kumimoji="1" lang="zh-CN" altLang="en-US" sz="2400" b="1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425" y="1370013"/>
            <a:ext cx="1728788" cy="520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4863" y="2246313"/>
            <a:ext cx="5711825" cy="344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9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5143500"/>
            <a:ext cx="1590675" cy="1381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789613" y="1209675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4843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示波器</a:t>
            </a:r>
            <a:r>
              <a:rPr kumimoji="1" lang="en-US" altLang="zh-CN" sz="2400" b="1">
                <a:latin typeface="Times New Roman" panose="02020603050405020304" pitchFamily="18" charset="0"/>
              </a:rPr>
              <a:t>-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注意接地，运行后双击即可查看波形</a:t>
            </a:r>
            <a:endParaRPr kumimoji="1" lang="zh-CN" altLang="en-US" sz="2400" b="1"/>
          </a:p>
        </p:txBody>
      </p:sp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481513"/>
            <a:ext cx="2759075" cy="2376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700213"/>
            <a:ext cx="7589837" cy="2762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203575" y="4437063"/>
            <a:ext cx="594042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直流要有接地，交流（输入边）不接地</a:t>
            </a:r>
            <a:endParaRPr kumimoji="1" lang="zh-CN" altLang="en-US" sz="2400" b="1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292080" y="5680307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5" dur="7014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" grpId="0" autoUpdateAnimBg="0"/>
      <p:bldP spid="5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2420938"/>
            <a:ext cx="8789987" cy="338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504825" y="1052513"/>
            <a:ext cx="8459788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网站数据验证          </a:t>
            </a:r>
            <a:r>
              <a:rPr lang="en-US" altLang="zh-CN" sz="2400">
                <a:hlinkClick r:id="rId5"/>
              </a:rPr>
              <a:t>http://222.201.130.196</a:t>
            </a:r>
            <a:r>
              <a:rPr lang="en-US" altLang="zh-CN" sz="2400"/>
              <a:t> </a:t>
            </a:r>
            <a:r>
              <a:rPr lang="zh-CN" altLang="en-US" sz="2400"/>
              <a:t>进入主页，连线复习，找到实验，打开数据验证</a:t>
            </a:r>
            <a:endParaRPr lang="en-US" altLang="zh-CN" sz="2400"/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400" b="1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940152" y="1879601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8172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4"/>
          <p:cNvSpPr>
            <a:spLocks noChangeArrowheads="1"/>
          </p:cNvSpPr>
          <p:nvPr/>
        </p:nvSpPr>
        <p:spPr bwMode="auto">
          <a:xfrm>
            <a:off x="1754188" y="215900"/>
            <a:ext cx="5770562" cy="765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3600" b="1">
                <a:solidFill>
                  <a:srgbClr val="FF0000"/>
                </a:solidFill>
                <a:ea typeface="隶书" panose="02010509060101010101" pitchFamily="49" charset="-122"/>
              </a:rPr>
              <a:t>整流滤波稳压电路</a:t>
            </a:r>
          </a:p>
        </p:txBody>
      </p:sp>
      <p:sp>
        <p:nvSpPr>
          <p:cNvPr id="6149" name="Rectangle 5">
            <a:extLst>
              <a:ext uri="{FF2B5EF4-FFF2-40B4-BE49-F238E27FC236}">
                <a16:creationId xmlns:a16="http://schemas.microsoft.com/office/drawing/2014/main" id="{C748B15C-3668-421D-9A95-8BA94C53EF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908050"/>
            <a:ext cx="8075613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defRPr/>
            </a:pPr>
            <a:r>
              <a:rPr lang="zh-CN" altLang="en-US" sz="2800" b="1">
                <a:solidFill>
                  <a:srgbClr val="D60093"/>
                </a:solidFill>
              </a:rPr>
              <a:t>一、实验目的</a:t>
            </a:r>
            <a:endParaRPr lang="zh-CN" altLang="en-US" sz="2800" b="1">
              <a:solidFill>
                <a:srgbClr val="D60093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150" name="Rectangle 6">
            <a:extLst>
              <a:ext uri="{FF2B5EF4-FFF2-40B4-BE49-F238E27FC236}">
                <a16:creationId xmlns:a16="http://schemas.microsoft.com/office/drawing/2014/main" id="{5EE7B389-0BC0-4841-BA86-8C0FD43435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412875"/>
            <a:ext cx="8675687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zh-CN" sz="2400" b="1">
                <a:latin typeface="宋体" pitchFamily="2" charset="-122"/>
              </a:rPr>
              <a:t>1</a:t>
            </a:r>
            <a:r>
              <a:rPr lang="zh-CN" altLang="en-US" sz="2400" b="1">
                <a:latin typeface="宋体" pitchFamily="2" charset="-122"/>
              </a:rPr>
              <a:t>、 熟悉整流、滤波及稳压电路的功能，加深对直流稳压电</a:t>
            </a:r>
          </a:p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400" b="1">
                <a:latin typeface="宋体" pitchFamily="2" charset="-122"/>
              </a:rPr>
              <a:t>    源原理的理解。</a:t>
            </a:r>
          </a:p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zh-CN" sz="2400" b="1">
                <a:latin typeface="宋体" pitchFamily="2" charset="-122"/>
              </a:rPr>
              <a:t>2</a:t>
            </a:r>
            <a:r>
              <a:rPr lang="zh-CN" altLang="en-US" sz="2400" b="1">
                <a:latin typeface="宋体" pitchFamily="2" charset="-122"/>
              </a:rPr>
              <a:t>、 学会测量直流稳压电源的各项技术指标。</a:t>
            </a:r>
          </a:p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defRPr/>
            </a:pPr>
            <a:r>
              <a:rPr lang="en-US" altLang="zh-CN" sz="2400" b="1">
                <a:latin typeface="宋体" pitchFamily="2" charset="-122"/>
              </a:rPr>
              <a:t>3</a:t>
            </a:r>
            <a:r>
              <a:rPr lang="zh-CN" altLang="en-US" sz="2400" b="1">
                <a:latin typeface="宋体" pitchFamily="2" charset="-122"/>
              </a:rPr>
              <a:t>、 通过数据测量和波形观察进一步了解直流稳压电源的性能。</a:t>
            </a:r>
          </a:p>
          <a:p>
            <a:pPr marL="609600" indent="-609600" eaLnBrk="1" hangingPunct="1">
              <a:lnSpc>
                <a:spcPct val="130000"/>
              </a:lnSpc>
              <a:spcBef>
                <a:spcPct val="20000"/>
              </a:spcBef>
              <a:buFontTx/>
              <a:buChar char="•"/>
              <a:defRPr/>
            </a:pPr>
            <a:endParaRPr lang="en-US" altLang="zh-CN" sz="2400" b="1">
              <a:effectLst>
                <a:outerShdw blurRad="38100" dist="38100" dir="2700000" algn="tl">
                  <a:srgbClr val="C0C0C0"/>
                </a:outerShdw>
              </a:effectLst>
              <a:latin typeface="宋体" pitchFamily="2" charset="-122"/>
            </a:endParaRPr>
          </a:p>
        </p:txBody>
      </p:sp>
      <p:pic>
        <p:nvPicPr>
          <p:cNvPr id="3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99592" y="4473371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115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zh-CN" altLang="en-US" sz="2800" b="1" smtClean="0">
                <a:solidFill>
                  <a:srgbClr val="D60093"/>
                </a:solidFill>
              </a:rPr>
              <a:t>二、实验原理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 smtClean="0">
                <a:ea typeface="华文宋体" panose="02010600040101010101" pitchFamily="2" charset="-122"/>
              </a:rPr>
              <a:t>功率线性直流稳压电源的组成：</a:t>
            </a:r>
          </a:p>
        </p:txBody>
      </p:sp>
      <p:pic>
        <p:nvPicPr>
          <p:cNvPr id="512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2636838"/>
            <a:ext cx="7704138" cy="286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482160" y="2332038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254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8"/>
          <p:cNvSpPr>
            <a:spLocks noChangeArrowheads="1"/>
          </p:cNvSpPr>
          <p:nvPr/>
        </p:nvSpPr>
        <p:spPr bwMode="auto">
          <a:xfrm>
            <a:off x="323850" y="333375"/>
            <a:ext cx="8075613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D60093"/>
                </a:solidFill>
              </a:rPr>
              <a:t>三、实验内容及电路</a:t>
            </a:r>
          </a:p>
        </p:txBody>
      </p:sp>
      <p:sp>
        <p:nvSpPr>
          <p:cNvPr id="39947" name="Text Box 11"/>
          <p:cNvSpPr txBox="1">
            <a:spLocks noChangeArrowheads="1"/>
          </p:cNvSpPr>
          <p:nvPr/>
        </p:nvSpPr>
        <p:spPr bwMode="auto">
          <a:xfrm>
            <a:off x="504825" y="1052513"/>
            <a:ext cx="8459788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连接好桥式整流电路，测量整流电路的输入电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i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用示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波器观察输入电压的波形，记录入表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39956" name="Text Box 20"/>
          <p:cNvSpPr txBox="1">
            <a:spLocks noChangeArrowheads="1"/>
          </p:cNvSpPr>
          <p:nvPr/>
        </p:nvSpPr>
        <p:spPr bwMode="auto">
          <a:xfrm>
            <a:off x="539750" y="4406900"/>
            <a:ext cx="84597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     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测量整流电路的输出电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用示波器观察输出电压的波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形，记录入表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39957" name="Text Box 21"/>
          <p:cNvSpPr txBox="1">
            <a:spLocks noChangeArrowheads="1"/>
          </p:cNvSpPr>
          <p:nvPr/>
        </p:nvSpPr>
        <p:spPr bwMode="auto">
          <a:xfrm>
            <a:off x="576263" y="5270500"/>
            <a:ext cx="8459787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输入电压是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</a:rPr>
              <a:t>交流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-A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输出电压是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</a:rPr>
              <a:t>直流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-DC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测量时注  意电压表的功能键的转换；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      不能用双踪示波器同时观测输入、输出电压波形。</a:t>
            </a:r>
          </a:p>
        </p:txBody>
      </p:sp>
      <p:sp>
        <p:nvSpPr>
          <p:cNvPr id="6150" name="Rectangle 22"/>
          <p:cNvSpPr>
            <a:spLocks noChangeArrowheads="1"/>
          </p:cNvSpPr>
          <p:nvPr/>
        </p:nvSpPr>
        <p:spPr bwMode="auto">
          <a:xfrm>
            <a:off x="2411413" y="2060575"/>
            <a:ext cx="549275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3333FF"/>
                </a:solidFill>
                <a:hlinkClick r:id="rId4" action="ppaction://hlinksldjump"/>
              </a:rPr>
              <a:t>桥式整流电路</a:t>
            </a:r>
            <a:endParaRPr kumimoji="1" lang="zh-CN" altLang="en-US" sz="2400" b="1">
              <a:solidFill>
                <a:srgbClr val="3333FF"/>
              </a:solidFill>
            </a:endParaRPr>
          </a:p>
        </p:txBody>
      </p:sp>
      <p:grpSp>
        <p:nvGrpSpPr>
          <p:cNvPr id="6151" name="Group 25"/>
          <p:cNvGrpSpPr>
            <a:grpSpLocks/>
          </p:cNvGrpSpPr>
          <p:nvPr/>
        </p:nvGrpSpPr>
        <p:grpSpPr bwMode="auto">
          <a:xfrm>
            <a:off x="3203575" y="1773238"/>
            <a:ext cx="4319588" cy="2482850"/>
            <a:chOff x="2018" y="1117"/>
            <a:chExt cx="2721" cy="1564"/>
          </a:xfrm>
        </p:grpSpPr>
        <p:pic>
          <p:nvPicPr>
            <p:cNvPr id="6154" name="Picture 19"/>
            <p:cNvPicPr>
              <a:picLocks noChangeAspect="1" noChangeArrowheads="1"/>
            </p:cNvPicPr>
            <p:nvPr/>
          </p:nvPicPr>
          <p:blipFill>
            <a:blip r:embed="rId5">
              <a:lum bright="-24000" contrast="6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1117"/>
              <a:ext cx="2721" cy="1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55" name="Line 23"/>
            <p:cNvSpPr>
              <a:spLocks noChangeShapeType="1"/>
            </p:cNvSpPr>
            <p:nvPr/>
          </p:nvSpPr>
          <p:spPr bwMode="auto">
            <a:xfrm>
              <a:off x="3379" y="2523"/>
              <a:ext cx="0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Line 24"/>
            <p:cNvSpPr>
              <a:spLocks noChangeShapeType="1"/>
            </p:cNvSpPr>
            <p:nvPr/>
          </p:nvSpPr>
          <p:spPr bwMode="auto">
            <a:xfrm>
              <a:off x="3288" y="2659"/>
              <a:ext cx="1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152" name="AutoShape 26">
            <a:hlinkClick r:id="rId6" action="ppaction://hlinkpres?slideindex=6&amp;slidetitle=幻灯片 6" highlightClick="1"/>
          </p:cNvPr>
          <p:cNvSpPr>
            <a:spLocks noChangeArrowheads="1"/>
          </p:cNvSpPr>
          <p:nvPr/>
        </p:nvSpPr>
        <p:spPr bwMode="auto">
          <a:xfrm>
            <a:off x="8459788" y="6381750"/>
            <a:ext cx="433387" cy="287338"/>
          </a:xfrm>
          <a:prstGeom prst="actionButtonForwardNex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39750" y="2709863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9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9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0" dur="9429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39947" grpId="0" autoUpdateAnimBg="0"/>
      <p:bldP spid="39956" grpId="0" autoUpdateAnimBg="0"/>
      <p:bldP spid="39957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zh-CN" altLang="en-US" smtClean="0"/>
              <a:t>桥式整流电路</a:t>
            </a:r>
          </a:p>
        </p:txBody>
      </p:sp>
      <p:grpSp>
        <p:nvGrpSpPr>
          <p:cNvPr id="7171" name="Group 7"/>
          <p:cNvGrpSpPr>
            <a:grpSpLocks/>
          </p:cNvGrpSpPr>
          <p:nvPr/>
        </p:nvGrpSpPr>
        <p:grpSpPr bwMode="auto">
          <a:xfrm>
            <a:off x="0" y="1196975"/>
            <a:ext cx="5329238" cy="4103688"/>
            <a:chOff x="96" y="504"/>
            <a:chExt cx="2943" cy="2066"/>
          </a:xfrm>
        </p:grpSpPr>
        <p:grpSp>
          <p:nvGrpSpPr>
            <p:cNvPr id="7183" name="Group 8"/>
            <p:cNvGrpSpPr>
              <a:grpSpLocks/>
            </p:cNvGrpSpPr>
            <p:nvPr/>
          </p:nvGrpSpPr>
          <p:grpSpPr bwMode="auto">
            <a:xfrm>
              <a:off x="146" y="571"/>
              <a:ext cx="2893" cy="1999"/>
              <a:chOff x="134" y="559"/>
              <a:chExt cx="2893" cy="1999"/>
            </a:xfrm>
          </p:grpSpPr>
          <p:sp>
            <p:nvSpPr>
              <p:cNvPr id="7187" name="Line 9"/>
              <p:cNvSpPr>
                <a:spLocks noChangeShapeType="1"/>
              </p:cNvSpPr>
              <p:nvPr/>
            </p:nvSpPr>
            <p:spPr bwMode="auto">
              <a:xfrm>
                <a:off x="192" y="845"/>
                <a:ext cx="132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8" name="Line 10"/>
              <p:cNvSpPr>
                <a:spLocks noChangeShapeType="1"/>
              </p:cNvSpPr>
              <p:nvPr/>
            </p:nvSpPr>
            <p:spPr bwMode="auto">
              <a:xfrm flipV="1">
                <a:off x="183" y="2090"/>
                <a:ext cx="1336" cy="3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89" name="Line 11"/>
              <p:cNvSpPr>
                <a:spLocks noChangeShapeType="1"/>
              </p:cNvSpPr>
              <p:nvPr/>
            </p:nvSpPr>
            <p:spPr bwMode="auto">
              <a:xfrm>
                <a:off x="2129" y="819"/>
                <a:ext cx="73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0" name="Rectangle 12"/>
              <p:cNvSpPr>
                <a:spLocks noChangeArrowheads="1"/>
              </p:cNvSpPr>
              <p:nvPr/>
            </p:nvSpPr>
            <p:spPr bwMode="auto">
              <a:xfrm>
                <a:off x="2798" y="1349"/>
                <a:ext cx="117" cy="387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sp>
            <p:nvSpPr>
              <p:cNvPr id="7191" name="Line 13"/>
              <p:cNvSpPr>
                <a:spLocks noChangeShapeType="1"/>
              </p:cNvSpPr>
              <p:nvPr/>
            </p:nvSpPr>
            <p:spPr bwMode="auto">
              <a:xfrm>
                <a:off x="805" y="2394"/>
                <a:ext cx="206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2" name="Text Box 14"/>
              <p:cNvSpPr txBox="1">
                <a:spLocks noChangeArrowheads="1"/>
              </p:cNvSpPr>
              <p:nvPr/>
            </p:nvSpPr>
            <p:spPr bwMode="auto">
              <a:xfrm>
                <a:off x="250" y="1259"/>
                <a:ext cx="354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193" name="Line 15"/>
              <p:cNvSpPr>
                <a:spLocks noChangeShapeType="1"/>
              </p:cNvSpPr>
              <p:nvPr/>
            </p:nvSpPr>
            <p:spPr bwMode="auto">
              <a:xfrm>
                <a:off x="1519" y="842"/>
                <a:ext cx="0" cy="14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4" name="Line 16"/>
              <p:cNvSpPr>
                <a:spLocks noChangeShapeType="1"/>
              </p:cNvSpPr>
              <p:nvPr/>
            </p:nvSpPr>
            <p:spPr bwMode="auto">
              <a:xfrm flipV="1">
                <a:off x="1519" y="1971"/>
                <a:ext cx="0" cy="11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95" name="Rectangle 17"/>
              <p:cNvSpPr>
                <a:spLocks noChangeArrowheads="1"/>
              </p:cNvSpPr>
              <p:nvPr/>
            </p:nvSpPr>
            <p:spPr bwMode="auto">
              <a:xfrm rot="2700000">
                <a:off x="1161" y="1126"/>
                <a:ext cx="700" cy="701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/>
              </a:p>
            </p:txBody>
          </p:sp>
          <p:grpSp>
            <p:nvGrpSpPr>
              <p:cNvPr id="7196" name="Group 18"/>
              <p:cNvGrpSpPr>
                <a:grpSpLocks/>
              </p:cNvGrpSpPr>
              <p:nvPr/>
            </p:nvGrpSpPr>
            <p:grpSpPr bwMode="auto">
              <a:xfrm>
                <a:off x="1183" y="1082"/>
                <a:ext cx="156" cy="254"/>
                <a:chOff x="2216" y="2436"/>
                <a:chExt cx="156" cy="254"/>
              </a:xfrm>
            </p:grpSpPr>
            <p:sp>
              <p:nvSpPr>
                <p:cNvPr id="7227" name="Line 19"/>
                <p:cNvSpPr>
                  <a:spLocks noChangeShapeType="1"/>
                </p:cNvSpPr>
                <p:nvPr/>
              </p:nvSpPr>
              <p:spPr bwMode="auto">
                <a:xfrm rot="2700000">
                  <a:off x="2245" y="2536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8" name="AutoShape 20"/>
                <p:cNvSpPr>
                  <a:spLocks noChangeArrowheads="1"/>
                </p:cNvSpPr>
                <p:nvPr/>
              </p:nvSpPr>
              <p:spPr bwMode="auto">
                <a:xfrm rot="2700000">
                  <a:off x="2201" y="2520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7197" name="Group 21"/>
              <p:cNvGrpSpPr>
                <a:grpSpLocks/>
              </p:cNvGrpSpPr>
              <p:nvPr/>
            </p:nvGrpSpPr>
            <p:grpSpPr bwMode="auto">
              <a:xfrm>
                <a:off x="1705" y="1549"/>
                <a:ext cx="156" cy="254"/>
                <a:chOff x="2216" y="2436"/>
                <a:chExt cx="156" cy="254"/>
              </a:xfrm>
            </p:grpSpPr>
            <p:sp>
              <p:nvSpPr>
                <p:cNvPr id="7225" name="Line 22"/>
                <p:cNvSpPr>
                  <a:spLocks noChangeShapeType="1"/>
                </p:cNvSpPr>
                <p:nvPr/>
              </p:nvSpPr>
              <p:spPr bwMode="auto">
                <a:xfrm rot="2700000">
                  <a:off x="2245" y="2536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6" name="AutoShape 23"/>
                <p:cNvSpPr>
                  <a:spLocks noChangeArrowheads="1"/>
                </p:cNvSpPr>
                <p:nvPr/>
              </p:nvSpPr>
              <p:spPr bwMode="auto">
                <a:xfrm rot="2700000">
                  <a:off x="2201" y="2520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7198" name="Group 24"/>
              <p:cNvGrpSpPr>
                <a:grpSpLocks/>
              </p:cNvGrpSpPr>
              <p:nvPr/>
            </p:nvGrpSpPr>
            <p:grpSpPr bwMode="auto">
              <a:xfrm rot="5400000">
                <a:off x="1718" y="1102"/>
                <a:ext cx="156" cy="254"/>
                <a:chOff x="2216" y="2436"/>
                <a:chExt cx="156" cy="254"/>
              </a:xfrm>
            </p:grpSpPr>
            <p:sp>
              <p:nvSpPr>
                <p:cNvPr id="7223" name="Line 25"/>
                <p:cNvSpPr>
                  <a:spLocks noChangeShapeType="1"/>
                </p:cNvSpPr>
                <p:nvPr/>
              </p:nvSpPr>
              <p:spPr bwMode="auto">
                <a:xfrm rot="2700000">
                  <a:off x="2245" y="2536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4" name="AutoShape 26"/>
                <p:cNvSpPr>
                  <a:spLocks noChangeArrowheads="1"/>
                </p:cNvSpPr>
                <p:nvPr/>
              </p:nvSpPr>
              <p:spPr bwMode="auto">
                <a:xfrm rot="2700000">
                  <a:off x="2201" y="2520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grpSp>
            <p:nvGrpSpPr>
              <p:cNvPr id="7199" name="Group 27"/>
              <p:cNvGrpSpPr>
                <a:grpSpLocks/>
              </p:cNvGrpSpPr>
              <p:nvPr/>
            </p:nvGrpSpPr>
            <p:grpSpPr bwMode="auto">
              <a:xfrm rot="5400000">
                <a:off x="1220" y="1592"/>
                <a:ext cx="156" cy="254"/>
                <a:chOff x="2216" y="2436"/>
                <a:chExt cx="156" cy="254"/>
              </a:xfrm>
            </p:grpSpPr>
            <p:sp>
              <p:nvSpPr>
                <p:cNvPr id="7221" name="Line 28"/>
                <p:cNvSpPr>
                  <a:spLocks noChangeShapeType="1"/>
                </p:cNvSpPr>
                <p:nvPr/>
              </p:nvSpPr>
              <p:spPr bwMode="auto">
                <a:xfrm rot="2700000">
                  <a:off x="2245" y="2536"/>
                  <a:ext cx="199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2" name="AutoShape 29"/>
                <p:cNvSpPr>
                  <a:spLocks noChangeArrowheads="1"/>
                </p:cNvSpPr>
                <p:nvPr/>
              </p:nvSpPr>
              <p:spPr bwMode="auto">
                <a:xfrm rot="2700000">
                  <a:off x="2201" y="2520"/>
                  <a:ext cx="185" cy="156"/>
                </a:xfrm>
                <a:prstGeom prst="triangle">
                  <a:avLst>
                    <a:gd name="adj" fmla="val 50000"/>
                  </a:avLst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tx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CN" altLang="en-US" sz="1800"/>
                </a:p>
              </p:txBody>
            </p:sp>
          </p:grpSp>
          <p:sp>
            <p:nvSpPr>
              <p:cNvPr id="7200" name="Line 30"/>
              <p:cNvSpPr>
                <a:spLocks noChangeShapeType="1"/>
              </p:cNvSpPr>
              <p:nvPr/>
            </p:nvSpPr>
            <p:spPr bwMode="auto">
              <a:xfrm flipH="1">
                <a:off x="805" y="1490"/>
                <a:ext cx="21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1" name="Line 31"/>
              <p:cNvSpPr>
                <a:spLocks noChangeShapeType="1"/>
              </p:cNvSpPr>
              <p:nvPr/>
            </p:nvSpPr>
            <p:spPr bwMode="auto">
              <a:xfrm>
                <a:off x="805" y="1490"/>
                <a:ext cx="0" cy="90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2" name="Line 32"/>
              <p:cNvSpPr>
                <a:spLocks noChangeShapeType="1"/>
              </p:cNvSpPr>
              <p:nvPr/>
            </p:nvSpPr>
            <p:spPr bwMode="auto">
              <a:xfrm>
                <a:off x="2866" y="1736"/>
                <a:ext cx="0" cy="65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3" name="Line 33"/>
              <p:cNvSpPr>
                <a:spLocks noChangeShapeType="1"/>
              </p:cNvSpPr>
              <p:nvPr/>
            </p:nvSpPr>
            <p:spPr bwMode="auto">
              <a:xfrm flipV="1">
                <a:off x="2866" y="819"/>
                <a:ext cx="0" cy="517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4" name="Line 34"/>
              <p:cNvSpPr>
                <a:spLocks noChangeShapeType="1"/>
              </p:cNvSpPr>
              <p:nvPr/>
            </p:nvSpPr>
            <p:spPr bwMode="auto">
              <a:xfrm>
                <a:off x="2129" y="819"/>
                <a:ext cx="0" cy="67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5" name="Line 35"/>
              <p:cNvSpPr>
                <a:spLocks noChangeShapeType="1"/>
              </p:cNvSpPr>
              <p:nvPr/>
            </p:nvSpPr>
            <p:spPr bwMode="auto">
              <a:xfrm>
                <a:off x="2003" y="1480"/>
                <a:ext cx="12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206" name="Text Box 36"/>
              <p:cNvSpPr txBox="1">
                <a:spLocks noChangeArrowheads="1"/>
              </p:cNvSpPr>
              <p:nvPr/>
            </p:nvSpPr>
            <p:spPr bwMode="auto">
              <a:xfrm>
                <a:off x="134" y="559"/>
                <a:ext cx="102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zh-CN" sz="28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07" name="Text Box 37"/>
              <p:cNvSpPr txBox="1">
                <a:spLocks noChangeArrowheads="1"/>
              </p:cNvSpPr>
              <p:nvPr/>
            </p:nvSpPr>
            <p:spPr bwMode="auto">
              <a:xfrm>
                <a:off x="134" y="1999"/>
                <a:ext cx="101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kumimoji="1" lang="zh-CN" altLang="zh-CN" sz="28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08" name="Text Box 38"/>
              <p:cNvSpPr txBox="1">
                <a:spLocks noChangeArrowheads="1"/>
              </p:cNvSpPr>
              <p:nvPr/>
            </p:nvSpPr>
            <p:spPr bwMode="auto">
              <a:xfrm>
                <a:off x="827" y="891"/>
                <a:ext cx="354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25000">
                    <a:latin typeface="Times New Roman" panose="02020603050405020304" pitchFamily="18" charset="0"/>
                    <a:ea typeface="楷体_GB2312" pitchFamily="49" charset="-122"/>
                  </a:rPr>
                  <a:t>4</a:t>
                </a:r>
                <a:endPara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09" name="Text Box 39"/>
              <p:cNvSpPr txBox="1">
                <a:spLocks noChangeArrowheads="1"/>
              </p:cNvSpPr>
              <p:nvPr/>
            </p:nvSpPr>
            <p:spPr bwMode="auto">
              <a:xfrm>
                <a:off x="1802" y="1778"/>
                <a:ext cx="354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25000">
                    <a:latin typeface="Times New Roman" panose="02020603050405020304" pitchFamily="18" charset="0"/>
                    <a:ea typeface="楷体_GB2312" pitchFamily="49" charset="-122"/>
                  </a:rPr>
                  <a:t>2</a:t>
                </a:r>
                <a:endPara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10" name="Text Box 40"/>
              <p:cNvSpPr txBox="1">
                <a:spLocks noChangeArrowheads="1"/>
              </p:cNvSpPr>
              <p:nvPr/>
            </p:nvSpPr>
            <p:spPr bwMode="auto">
              <a:xfrm>
                <a:off x="1489" y="1197"/>
                <a:ext cx="355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25000">
                    <a:latin typeface="Times New Roman" panose="02020603050405020304" pitchFamily="18" charset="0"/>
                    <a:ea typeface="楷体_GB2312" pitchFamily="49" charset="-122"/>
                  </a:rPr>
                  <a:t>1</a:t>
                </a:r>
                <a:endPara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11" name="Text Box 41"/>
              <p:cNvSpPr txBox="1">
                <a:spLocks noChangeArrowheads="1"/>
              </p:cNvSpPr>
              <p:nvPr/>
            </p:nvSpPr>
            <p:spPr bwMode="auto">
              <a:xfrm>
                <a:off x="1259" y="1443"/>
                <a:ext cx="355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rPr>
                  <a:t>D</a:t>
                </a:r>
                <a:r>
                  <a:rPr kumimoji="1" lang="en-US" altLang="zh-CN" sz="2800" b="1" baseline="-25000">
                    <a:latin typeface="Times New Roman" panose="02020603050405020304" pitchFamily="18" charset="0"/>
                    <a:ea typeface="楷体_GB2312" pitchFamily="49" charset="-122"/>
                  </a:rPr>
                  <a:t>3</a:t>
                </a:r>
                <a:endPara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12" name="Text Box 42"/>
              <p:cNvSpPr txBox="1">
                <a:spLocks noChangeArrowheads="1"/>
              </p:cNvSpPr>
              <p:nvPr/>
            </p:nvSpPr>
            <p:spPr bwMode="auto">
              <a:xfrm>
                <a:off x="2390" y="985"/>
                <a:ext cx="637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rPr>
                  <a:t>R</a:t>
                </a:r>
                <a:r>
                  <a:rPr kumimoji="1" lang="en-US" altLang="zh-CN" sz="2800" b="1" baseline="-25000">
                    <a:latin typeface="Times New Roman" panose="02020603050405020304" pitchFamily="18" charset="0"/>
                    <a:ea typeface="楷体_GB2312" pitchFamily="49" charset="-122"/>
                  </a:rPr>
                  <a:t>L</a:t>
                </a:r>
                <a:endPara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  <p:sp>
            <p:nvSpPr>
              <p:cNvPr id="7213" name="Line 43"/>
              <p:cNvSpPr>
                <a:spLocks noChangeShapeType="1"/>
              </p:cNvSpPr>
              <p:nvPr/>
            </p:nvSpPr>
            <p:spPr bwMode="auto">
              <a:xfrm>
                <a:off x="263" y="1188"/>
                <a:ext cx="0" cy="599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7214" name="Group 44"/>
              <p:cNvGrpSpPr>
                <a:grpSpLocks/>
              </p:cNvGrpSpPr>
              <p:nvPr/>
            </p:nvGrpSpPr>
            <p:grpSpPr bwMode="auto">
              <a:xfrm>
                <a:off x="329" y="668"/>
                <a:ext cx="2662" cy="1837"/>
                <a:chOff x="1938" y="1376"/>
                <a:chExt cx="2661" cy="1837"/>
              </a:xfrm>
            </p:grpSpPr>
            <p:sp>
              <p:nvSpPr>
                <p:cNvPr id="7219" name="Freeform 45"/>
                <p:cNvSpPr>
                  <a:spLocks/>
                </p:cNvSpPr>
                <p:nvPr/>
              </p:nvSpPr>
              <p:spPr bwMode="auto">
                <a:xfrm>
                  <a:off x="1938" y="1376"/>
                  <a:ext cx="2661" cy="1837"/>
                </a:xfrm>
                <a:custGeom>
                  <a:avLst/>
                  <a:gdLst>
                    <a:gd name="T0" fmla="*/ 0 w 2661"/>
                    <a:gd name="T1" fmla="*/ 22 h 1837"/>
                    <a:gd name="T2" fmla="*/ 390 w 2661"/>
                    <a:gd name="T3" fmla="*/ 22 h 1837"/>
                    <a:gd name="T4" fmla="*/ 720 w 2661"/>
                    <a:gd name="T5" fmla="*/ 22 h 1837"/>
                    <a:gd name="T6" fmla="*/ 960 w 2661"/>
                    <a:gd name="T7" fmla="*/ 28 h 1837"/>
                    <a:gd name="T8" fmla="*/ 1200 w 2661"/>
                    <a:gd name="T9" fmla="*/ 52 h 1837"/>
                    <a:gd name="T10" fmla="*/ 1320 w 2661"/>
                    <a:gd name="T11" fmla="*/ 172 h 1837"/>
                    <a:gd name="T12" fmla="*/ 1608 w 2661"/>
                    <a:gd name="T13" fmla="*/ 526 h 1837"/>
                    <a:gd name="T14" fmla="*/ 1710 w 2661"/>
                    <a:gd name="T15" fmla="*/ 526 h 1837"/>
                    <a:gd name="T16" fmla="*/ 1716 w 2661"/>
                    <a:gd name="T17" fmla="*/ 370 h 1837"/>
                    <a:gd name="T18" fmla="*/ 1716 w 2661"/>
                    <a:gd name="T19" fmla="*/ 148 h 1837"/>
                    <a:gd name="T20" fmla="*/ 1734 w 2661"/>
                    <a:gd name="T21" fmla="*/ 40 h 1837"/>
                    <a:gd name="T22" fmla="*/ 1920 w 2661"/>
                    <a:gd name="T23" fmla="*/ 16 h 1837"/>
                    <a:gd name="T24" fmla="*/ 2370 w 2661"/>
                    <a:gd name="T25" fmla="*/ 4 h 1837"/>
                    <a:gd name="T26" fmla="*/ 2592 w 2661"/>
                    <a:gd name="T27" fmla="*/ 40 h 1837"/>
                    <a:gd name="T28" fmla="*/ 2640 w 2661"/>
                    <a:gd name="T29" fmla="*/ 178 h 1837"/>
                    <a:gd name="T30" fmla="*/ 2646 w 2661"/>
                    <a:gd name="T31" fmla="*/ 562 h 1837"/>
                    <a:gd name="T32" fmla="*/ 2646 w 2661"/>
                    <a:gd name="T33" fmla="*/ 1546 h 1837"/>
                    <a:gd name="T34" fmla="*/ 2628 w 2661"/>
                    <a:gd name="T35" fmla="*/ 1750 h 1837"/>
                    <a:gd name="T36" fmla="*/ 2496 w 2661"/>
                    <a:gd name="T37" fmla="*/ 1816 h 1837"/>
                    <a:gd name="T38" fmla="*/ 1638 w 2661"/>
                    <a:gd name="T39" fmla="*/ 1822 h 1837"/>
                    <a:gd name="T40" fmla="*/ 564 w 2661"/>
                    <a:gd name="T41" fmla="*/ 1828 h 1837"/>
                    <a:gd name="T42" fmla="*/ 432 w 2661"/>
                    <a:gd name="T43" fmla="*/ 1804 h 1837"/>
                    <a:gd name="T44" fmla="*/ 396 w 2661"/>
                    <a:gd name="T45" fmla="*/ 1714 h 1837"/>
                    <a:gd name="T46" fmla="*/ 402 w 2661"/>
                    <a:gd name="T47" fmla="*/ 1066 h 1837"/>
                    <a:gd name="T48" fmla="*/ 438 w 2661"/>
                    <a:gd name="T49" fmla="*/ 976 h 1837"/>
                    <a:gd name="T50" fmla="*/ 528 w 2661"/>
                    <a:gd name="T51" fmla="*/ 922 h 1837"/>
                    <a:gd name="T52" fmla="*/ 660 w 2661"/>
                    <a:gd name="T53" fmla="*/ 922 h 1837"/>
                    <a:gd name="T54" fmla="*/ 966 w 2661"/>
                    <a:gd name="T55" fmla="*/ 1288 h 1837"/>
                    <a:gd name="T56" fmla="*/ 1038 w 2661"/>
                    <a:gd name="T57" fmla="*/ 1366 h 1837"/>
                    <a:gd name="T58" fmla="*/ 1050 w 2661"/>
                    <a:gd name="T59" fmla="*/ 1444 h 1837"/>
                    <a:gd name="T60" fmla="*/ 1002 w 2661"/>
                    <a:gd name="T61" fmla="*/ 1522 h 1837"/>
                    <a:gd name="T62" fmla="*/ 804 w 2661"/>
                    <a:gd name="T63" fmla="*/ 1546 h 1837"/>
                    <a:gd name="T64" fmla="*/ 618 w 2661"/>
                    <a:gd name="T65" fmla="*/ 1540 h 1837"/>
                    <a:gd name="T66" fmla="*/ 84 w 2661"/>
                    <a:gd name="T67" fmla="*/ 1540 h 183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0" t="0" r="r" b="b"/>
                  <a:pathLst>
                    <a:path w="2661" h="1837">
                      <a:moveTo>
                        <a:pt x="0" y="22"/>
                      </a:moveTo>
                      <a:cubicBezTo>
                        <a:pt x="135" y="22"/>
                        <a:pt x="270" y="22"/>
                        <a:pt x="390" y="22"/>
                      </a:cubicBezTo>
                      <a:cubicBezTo>
                        <a:pt x="510" y="22"/>
                        <a:pt x="625" y="21"/>
                        <a:pt x="720" y="22"/>
                      </a:cubicBezTo>
                      <a:cubicBezTo>
                        <a:pt x="815" y="23"/>
                        <a:pt x="880" y="23"/>
                        <a:pt x="960" y="28"/>
                      </a:cubicBezTo>
                      <a:cubicBezTo>
                        <a:pt x="1040" y="33"/>
                        <a:pt x="1140" y="28"/>
                        <a:pt x="1200" y="52"/>
                      </a:cubicBezTo>
                      <a:cubicBezTo>
                        <a:pt x="1260" y="76"/>
                        <a:pt x="1252" y="93"/>
                        <a:pt x="1320" y="172"/>
                      </a:cubicBezTo>
                      <a:cubicBezTo>
                        <a:pt x="1388" y="251"/>
                        <a:pt x="1543" y="467"/>
                        <a:pt x="1608" y="526"/>
                      </a:cubicBezTo>
                      <a:cubicBezTo>
                        <a:pt x="1673" y="585"/>
                        <a:pt x="1692" y="552"/>
                        <a:pt x="1710" y="526"/>
                      </a:cubicBezTo>
                      <a:cubicBezTo>
                        <a:pt x="1728" y="500"/>
                        <a:pt x="1715" y="433"/>
                        <a:pt x="1716" y="370"/>
                      </a:cubicBezTo>
                      <a:cubicBezTo>
                        <a:pt x="1717" y="307"/>
                        <a:pt x="1713" y="203"/>
                        <a:pt x="1716" y="148"/>
                      </a:cubicBezTo>
                      <a:cubicBezTo>
                        <a:pt x="1719" y="93"/>
                        <a:pt x="1700" y="62"/>
                        <a:pt x="1734" y="40"/>
                      </a:cubicBezTo>
                      <a:cubicBezTo>
                        <a:pt x="1768" y="18"/>
                        <a:pt x="1814" y="22"/>
                        <a:pt x="1920" y="16"/>
                      </a:cubicBezTo>
                      <a:cubicBezTo>
                        <a:pt x="2026" y="10"/>
                        <a:pt x="2258" y="0"/>
                        <a:pt x="2370" y="4"/>
                      </a:cubicBezTo>
                      <a:cubicBezTo>
                        <a:pt x="2482" y="8"/>
                        <a:pt x="2547" y="11"/>
                        <a:pt x="2592" y="40"/>
                      </a:cubicBezTo>
                      <a:cubicBezTo>
                        <a:pt x="2637" y="69"/>
                        <a:pt x="2631" y="91"/>
                        <a:pt x="2640" y="178"/>
                      </a:cubicBezTo>
                      <a:cubicBezTo>
                        <a:pt x="2649" y="265"/>
                        <a:pt x="2645" y="334"/>
                        <a:pt x="2646" y="562"/>
                      </a:cubicBezTo>
                      <a:cubicBezTo>
                        <a:pt x="2647" y="790"/>
                        <a:pt x="2649" y="1348"/>
                        <a:pt x="2646" y="1546"/>
                      </a:cubicBezTo>
                      <a:cubicBezTo>
                        <a:pt x="2643" y="1744"/>
                        <a:pt x="2653" y="1705"/>
                        <a:pt x="2628" y="1750"/>
                      </a:cubicBezTo>
                      <a:cubicBezTo>
                        <a:pt x="2603" y="1795"/>
                        <a:pt x="2661" y="1804"/>
                        <a:pt x="2496" y="1816"/>
                      </a:cubicBezTo>
                      <a:cubicBezTo>
                        <a:pt x="2331" y="1828"/>
                        <a:pt x="1960" y="1820"/>
                        <a:pt x="1638" y="1822"/>
                      </a:cubicBezTo>
                      <a:cubicBezTo>
                        <a:pt x="1316" y="1824"/>
                        <a:pt x="765" y="1831"/>
                        <a:pt x="564" y="1828"/>
                      </a:cubicBezTo>
                      <a:cubicBezTo>
                        <a:pt x="363" y="1825"/>
                        <a:pt x="460" y="1823"/>
                        <a:pt x="432" y="1804"/>
                      </a:cubicBezTo>
                      <a:cubicBezTo>
                        <a:pt x="404" y="1785"/>
                        <a:pt x="401" y="1837"/>
                        <a:pt x="396" y="1714"/>
                      </a:cubicBezTo>
                      <a:cubicBezTo>
                        <a:pt x="391" y="1591"/>
                        <a:pt x="395" y="1189"/>
                        <a:pt x="402" y="1066"/>
                      </a:cubicBezTo>
                      <a:cubicBezTo>
                        <a:pt x="409" y="943"/>
                        <a:pt x="417" y="1000"/>
                        <a:pt x="438" y="976"/>
                      </a:cubicBezTo>
                      <a:cubicBezTo>
                        <a:pt x="459" y="952"/>
                        <a:pt x="491" y="931"/>
                        <a:pt x="528" y="922"/>
                      </a:cubicBezTo>
                      <a:cubicBezTo>
                        <a:pt x="565" y="913"/>
                        <a:pt x="587" y="861"/>
                        <a:pt x="660" y="922"/>
                      </a:cubicBezTo>
                      <a:cubicBezTo>
                        <a:pt x="733" y="983"/>
                        <a:pt x="903" y="1214"/>
                        <a:pt x="966" y="1288"/>
                      </a:cubicBezTo>
                      <a:cubicBezTo>
                        <a:pt x="1029" y="1362"/>
                        <a:pt x="1024" y="1340"/>
                        <a:pt x="1038" y="1366"/>
                      </a:cubicBezTo>
                      <a:cubicBezTo>
                        <a:pt x="1052" y="1392"/>
                        <a:pt x="1056" y="1418"/>
                        <a:pt x="1050" y="1444"/>
                      </a:cubicBezTo>
                      <a:cubicBezTo>
                        <a:pt x="1044" y="1470"/>
                        <a:pt x="1043" y="1505"/>
                        <a:pt x="1002" y="1522"/>
                      </a:cubicBezTo>
                      <a:cubicBezTo>
                        <a:pt x="961" y="1539"/>
                        <a:pt x="868" y="1543"/>
                        <a:pt x="804" y="1546"/>
                      </a:cubicBezTo>
                      <a:cubicBezTo>
                        <a:pt x="740" y="1549"/>
                        <a:pt x="738" y="1541"/>
                        <a:pt x="618" y="1540"/>
                      </a:cubicBezTo>
                      <a:cubicBezTo>
                        <a:pt x="498" y="1539"/>
                        <a:pt x="177" y="1541"/>
                        <a:pt x="84" y="1540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CC0000"/>
                  </a:solidFill>
                  <a:prstDash val="dash"/>
                  <a:round/>
                  <a:headEnd type="non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20" name="Line 46"/>
                <p:cNvSpPr>
                  <a:spLocks noChangeShapeType="1"/>
                </p:cNvSpPr>
                <p:nvPr/>
              </p:nvSpPr>
              <p:spPr bwMode="auto">
                <a:xfrm flipH="1">
                  <a:off x="4584" y="2028"/>
                  <a:ext cx="0" cy="492"/>
                </a:xfrm>
                <a:prstGeom prst="line">
                  <a:avLst/>
                </a:prstGeom>
                <a:noFill/>
                <a:ln w="38100">
                  <a:solidFill>
                    <a:srgbClr val="CC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215" name="Group 47"/>
              <p:cNvGrpSpPr>
                <a:grpSpLocks/>
              </p:cNvGrpSpPr>
              <p:nvPr/>
            </p:nvGrpSpPr>
            <p:grpSpPr bwMode="auto">
              <a:xfrm>
                <a:off x="377" y="843"/>
                <a:ext cx="2360" cy="1715"/>
                <a:chOff x="1998" y="1587"/>
                <a:chExt cx="2359" cy="1715"/>
              </a:xfrm>
            </p:grpSpPr>
            <p:sp>
              <p:nvSpPr>
                <p:cNvPr id="7217" name="Freeform 48"/>
                <p:cNvSpPr>
                  <a:spLocks/>
                </p:cNvSpPr>
                <p:nvPr/>
              </p:nvSpPr>
              <p:spPr bwMode="auto">
                <a:xfrm>
                  <a:off x="1998" y="1587"/>
                  <a:ext cx="2359" cy="1715"/>
                </a:xfrm>
                <a:custGeom>
                  <a:avLst/>
                  <a:gdLst>
                    <a:gd name="T0" fmla="*/ 30 w 2359"/>
                    <a:gd name="T1" fmla="*/ 1437 h 1715"/>
                    <a:gd name="T2" fmla="*/ 834 w 2359"/>
                    <a:gd name="T3" fmla="*/ 1437 h 1715"/>
                    <a:gd name="T4" fmla="*/ 1014 w 2359"/>
                    <a:gd name="T5" fmla="*/ 1425 h 1715"/>
                    <a:gd name="T6" fmla="*/ 1122 w 2359"/>
                    <a:gd name="T7" fmla="*/ 1383 h 1715"/>
                    <a:gd name="T8" fmla="*/ 1242 w 2359"/>
                    <a:gd name="T9" fmla="*/ 1251 h 1715"/>
                    <a:gd name="T10" fmla="*/ 1344 w 2359"/>
                    <a:gd name="T11" fmla="*/ 1155 h 1715"/>
                    <a:gd name="T12" fmla="*/ 1554 w 2359"/>
                    <a:gd name="T13" fmla="*/ 915 h 1715"/>
                    <a:gd name="T14" fmla="*/ 1686 w 2359"/>
                    <a:gd name="T15" fmla="*/ 735 h 1715"/>
                    <a:gd name="T16" fmla="*/ 1800 w 2359"/>
                    <a:gd name="T17" fmla="*/ 597 h 1715"/>
                    <a:gd name="T18" fmla="*/ 1818 w 2359"/>
                    <a:gd name="T19" fmla="*/ 447 h 1715"/>
                    <a:gd name="T20" fmla="*/ 1818 w 2359"/>
                    <a:gd name="T21" fmla="*/ 297 h 1715"/>
                    <a:gd name="T22" fmla="*/ 1830 w 2359"/>
                    <a:gd name="T23" fmla="*/ 117 h 1715"/>
                    <a:gd name="T24" fmla="*/ 1848 w 2359"/>
                    <a:gd name="T25" fmla="*/ 51 h 1715"/>
                    <a:gd name="T26" fmla="*/ 1896 w 2359"/>
                    <a:gd name="T27" fmla="*/ 15 h 1715"/>
                    <a:gd name="T28" fmla="*/ 2058 w 2359"/>
                    <a:gd name="T29" fmla="*/ 9 h 1715"/>
                    <a:gd name="T30" fmla="*/ 2250 w 2359"/>
                    <a:gd name="T31" fmla="*/ 3 h 1715"/>
                    <a:gd name="T32" fmla="*/ 2316 w 2359"/>
                    <a:gd name="T33" fmla="*/ 27 h 1715"/>
                    <a:gd name="T34" fmla="*/ 2346 w 2359"/>
                    <a:gd name="T35" fmla="*/ 87 h 1715"/>
                    <a:gd name="T36" fmla="*/ 2340 w 2359"/>
                    <a:gd name="T37" fmla="*/ 177 h 1715"/>
                    <a:gd name="T38" fmla="*/ 2328 w 2359"/>
                    <a:gd name="T39" fmla="*/ 591 h 1715"/>
                    <a:gd name="T40" fmla="*/ 2322 w 2359"/>
                    <a:gd name="T41" fmla="*/ 723 h 1715"/>
                    <a:gd name="T42" fmla="*/ 2334 w 2359"/>
                    <a:gd name="T43" fmla="*/ 933 h 1715"/>
                    <a:gd name="T44" fmla="*/ 2340 w 2359"/>
                    <a:gd name="T45" fmla="*/ 1089 h 1715"/>
                    <a:gd name="T46" fmla="*/ 2334 w 2359"/>
                    <a:gd name="T47" fmla="*/ 1149 h 1715"/>
                    <a:gd name="T48" fmla="*/ 2340 w 2359"/>
                    <a:gd name="T49" fmla="*/ 1245 h 1715"/>
                    <a:gd name="T50" fmla="*/ 2340 w 2359"/>
                    <a:gd name="T51" fmla="*/ 1299 h 1715"/>
                    <a:gd name="T52" fmla="*/ 2352 w 2359"/>
                    <a:gd name="T53" fmla="*/ 1581 h 1715"/>
                    <a:gd name="T54" fmla="*/ 2298 w 2359"/>
                    <a:gd name="T55" fmla="*/ 1683 h 1715"/>
                    <a:gd name="T56" fmla="*/ 2076 w 2359"/>
                    <a:gd name="T57" fmla="*/ 1701 h 1715"/>
                    <a:gd name="T58" fmla="*/ 1602 w 2359"/>
                    <a:gd name="T59" fmla="*/ 1713 h 1715"/>
                    <a:gd name="T60" fmla="*/ 1128 w 2359"/>
                    <a:gd name="T61" fmla="*/ 1713 h 1715"/>
                    <a:gd name="T62" fmla="*/ 672 w 2359"/>
                    <a:gd name="T63" fmla="*/ 1707 h 1715"/>
                    <a:gd name="T64" fmla="*/ 522 w 2359"/>
                    <a:gd name="T65" fmla="*/ 1701 h 1715"/>
                    <a:gd name="T66" fmla="*/ 504 w 2359"/>
                    <a:gd name="T67" fmla="*/ 1671 h 1715"/>
                    <a:gd name="T68" fmla="*/ 480 w 2359"/>
                    <a:gd name="T69" fmla="*/ 1593 h 1715"/>
                    <a:gd name="T70" fmla="*/ 468 w 2359"/>
                    <a:gd name="T71" fmla="*/ 1377 h 1715"/>
                    <a:gd name="T72" fmla="*/ 468 w 2359"/>
                    <a:gd name="T73" fmla="*/ 1293 h 1715"/>
                    <a:gd name="T74" fmla="*/ 462 w 2359"/>
                    <a:gd name="T75" fmla="*/ 999 h 1715"/>
                    <a:gd name="T76" fmla="*/ 516 w 2359"/>
                    <a:gd name="T77" fmla="*/ 849 h 1715"/>
                    <a:gd name="T78" fmla="*/ 612 w 2359"/>
                    <a:gd name="T79" fmla="*/ 765 h 1715"/>
                    <a:gd name="T80" fmla="*/ 894 w 2359"/>
                    <a:gd name="T81" fmla="*/ 537 h 1715"/>
                    <a:gd name="T82" fmla="*/ 1074 w 2359"/>
                    <a:gd name="T83" fmla="*/ 333 h 1715"/>
                    <a:gd name="T84" fmla="*/ 1056 w 2359"/>
                    <a:gd name="T85" fmla="*/ 141 h 1715"/>
                    <a:gd name="T86" fmla="*/ 1056 w 2359"/>
                    <a:gd name="T87" fmla="*/ 129 h 1715"/>
                    <a:gd name="T88" fmla="*/ 954 w 2359"/>
                    <a:gd name="T89" fmla="*/ 105 h 1715"/>
                    <a:gd name="T90" fmla="*/ 492 w 2359"/>
                    <a:gd name="T91" fmla="*/ 105 h 1715"/>
                    <a:gd name="T92" fmla="*/ 150 w 2359"/>
                    <a:gd name="T93" fmla="*/ 105 h 1715"/>
                    <a:gd name="T94" fmla="*/ 0 w 2359"/>
                    <a:gd name="T95" fmla="*/ 99 h 1715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</a:gdLst>
                  <a:ahLst/>
                  <a:cxnLst>
                    <a:cxn ang="T96">
                      <a:pos x="T0" y="T1"/>
                    </a:cxn>
                    <a:cxn ang="T97">
                      <a:pos x="T2" y="T3"/>
                    </a:cxn>
                    <a:cxn ang="T98">
                      <a:pos x="T4" y="T5"/>
                    </a:cxn>
                    <a:cxn ang="T99">
                      <a:pos x="T6" y="T7"/>
                    </a:cxn>
                    <a:cxn ang="T100">
                      <a:pos x="T8" y="T9"/>
                    </a:cxn>
                    <a:cxn ang="T101">
                      <a:pos x="T10" y="T11"/>
                    </a:cxn>
                    <a:cxn ang="T102">
                      <a:pos x="T12" y="T13"/>
                    </a:cxn>
                    <a:cxn ang="T103">
                      <a:pos x="T14" y="T15"/>
                    </a:cxn>
                    <a:cxn ang="T104">
                      <a:pos x="T16" y="T17"/>
                    </a:cxn>
                    <a:cxn ang="T105">
                      <a:pos x="T18" y="T19"/>
                    </a:cxn>
                    <a:cxn ang="T106">
                      <a:pos x="T20" y="T21"/>
                    </a:cxn>
                    <a:cxn ang="T107">
                      <a:pos x="T22" y="T23"/>
                    </a:cxn>
                    <a:cxn ang="T108">
                      <a:pos x="T24" y="T25"/>
                    </a:cxn>
                    <a:cxn ang="T109">
                      <a:pos x="T26" y="T27"/>
                    </a:cxn>
                    <a:cxn ang="T110">
                      <a:pos x="T28" y="T29"/>
                    </a:cxn>
                    <a:cxn ang="T111">
                      <a:pos x="T30" y="T31"/>
                    </a:cxn>
                    <a:cxn ang="T112">
                      <a:pos x="T32" y="T33"/>
                    </a:cxn>
                    <a:cxn ang="T113">
                      <a:pos x="T34" y="T35"/>
                    </a:cxn>
                    <a:cxn ang="T114">
                      <a:pos x="T36" y="T37"/>
                    </a:cxn>
                    <a:cxn ang="T115">
                      <a:pos x="T38" y="T39"/>
                    </a:cxn>
                    <a:cxn ang="T116">
                      <a:pos x="T40" y="T41"/>
                    </a:cxn>
                    <a:cxn ang="T117">
                      <a:pos x="T42" y="T43"/>
                    </a:cxn>
                    <a:cxn ang="T118">
                      <a:pos x="T44" y="T45"/>
                    </a:cxn>
                    <a:cxn ang="T119">
                      <a:pos x="T46" y="T47"/>
                    </a:cxn>
                    <a:cxn ang="T120">
                      <a:pos x="T48" y="T49"/>
                    </a:cxn>
                    <a:cxn ang="T121">
                      <a:pos x="T50" y="T51"/>
                    </a:cxn>
                    <a:cxn ang="T122">
                      <a:pos x="T52" y="T53"/>
                    </a:cxn>
                    <a:cxn ang="T123">
                      <a:pos x="T54" y="T55"/>
                    </a:cxn>
                    <a:cxn ang="T124">
                      <a:pos x="T56" y="T57"/>
                    </a:cxn>
                    <a:cxn ang="T125">
                      <a:pos x="T58" y="T59"/>
                    </a:cxn>
                    <a:cxn ang="T126">
                      <a:pos x="T60" y="T61"/>
                    </a:cxn>
                    <a:cxn ang="T127">
                      <a:pos x="T62" y="T63"/>
                    </a:cxn>
                    <a:cxn ang="T128">
                      <a:pos x="T64" y="T65"/>
                    </a:cxn>
                    <a:cxn ang="T129">
                      <a:pos x="T66" y="T67"/>
                    </a:cxn>
                    <a:cxn ang="T130">
                      <a:pos x="T68" y="T69"/>
                    </a:cxn>
                    <a:cxn ang="T131">
                      <a:pos x="T70" y="T71"/>
                    </a:cxn>
                    <a:cxn ang="T132">
                      <a:pos x="T72" y="T73"/>
                    </a:cxn>
                    <a:cxn ang="T133">
                      <a:pos x="T74" y="T75"/>
                    </a:cxn>
                    <a:cxn ang="T134">
                      <a:pos x="T76" y="T77"/>
                    </a:cxn>
                    <a:cxn ang="T135">
                      <a:pos x="T78" y="T79"/>
                    </a:cxn>
                    <a:cxn ang="T136">
                      <a:pos x="T80" y="T81"/>
                    </a:cxn>
                    <a:cxn ang="T137">
                      <a:pos x="T82" y="T83"/>
                    </a:cxn>
                    <a:cxn ang="T138">
                      <a:pos x="T84" y="T85"/>
                    </a:cxn>
                    <a:cxn ang="T139">
                      <a:pos x="T86" y="T87"/>
                    </a:cxn>
                    <a:cxn ang="T140">
                      <a:pos x="T88" y="T89"/>
                    </a:cxn>
                    <a:cxn ang="T141">
                      <a:pos x="T90" y="T91"/>
                    </a:cxn>
                    <a:cxn ang="T142">
                      <a:pos x="T92" y="T93"/>
                    </a:cxn>
                    <a:cxn ang="T143">
                      <a:pos x="T94" y="T95"/>
                    </a:cxn>
                  </a:cxnLst>
                  <a:rect l="0" t="0" r="r" b="b"/>
                  <a:pathLst>
                    <a:path w="2359" h="1715">
                      <a:moveTo>
                        <a:pt x="30" y="1437"/>
                      </a:moveTo>
                      <a:cubicBezTo>
                        <a:pt x="350" y="1438"/>
                        <a:pt x="670" y="1439"/>
                        <a:pt x="834" y="1437"/>
                      </a:cubicBezTo>
                      <a:cubicBezTo>
                        <a:pt x="998" y="1435"/>
                        <a:pt x="966" y="1434"/>
                        <a:pt x="1014" y="1425"/>
                      </a:cubicBezTo>
                      <a:cubicBezTo>
                        <a:pt x="1062" y="1416"/>
                        <a:pt x="1084" y="1412"/>
                        <a:pt x="1122" y="1383"/>
                      </a:cubicBezTo>
                      <a:cubicBezTo>
                        <a:pt x="1160" y="1354"/>
                        <a:pt x="1205" y="1289"/>
                        <a:pt x="1242" y="1251"/>
                      </a:cubicBezTo>
                      <a:cubicBezTo>
                        <a:pt x="1279" y="1213"/>
                        <a:pt x="1292" y="1211"/>
                        <a:pt x="1344" y="1155"/>
                      </a:cubicBezTo>
                      <a:cubicBezTo>
                        <a:pt x="1396" y="1099"/>
                        <a:pt x="1497" y="985"/>
                        <a:pt x="1554" y="915"/>
                      </a:cubicBezTo>
                      <a:cubicBezTo>
                        <a:pt x="1611" y="845"/>
                        <a:pt x="1645" y="788"/>
                        <a:pt x="1686" y="735"/>
                      </a:cubicBezTo>
                      <a:cubicBezTo>
                        <a:pt x="1727" y="682"/>
                        <a:pt x="1778" y="645"/>
                        <a:pt x="1800" y="597"/>
                      </a:cubicBezTo>
                      <a:cubicBezTo>
                        <a:pt x="1822" y="549"/>
                        <a:pt x="1815" y="497"/>
                        <a:pt x="1818" y="447"/>
                      </a:cubicBezTo>
                      <a:cubicBezTo>
                        <a:pt x="1821" y="397"/>
                        <a:pt x="1816" y="352"/>
                        <a:pt x="1818" y="297"/>
                      </a:cubicBezTo>
                      <a:cubicBezTo>
                        <a:pt x="1820" y="242"/>
                        <a:pt x="1825" y="158"/>
                        <a:pt x="1830" y="117"/>
                      </a:cubicBezTo>
                      <a:cubicBezTo>
                        <a:pt x="1835" y="76"/>
                        <a:pt x="1837" y="68"/>
                        <a:pt x="1848" y="51"/>
                      </a:cubicBezTo>
                      <a:cubicBezTo>
                        <a:pt x="1859" y="34"/>
                        <a:pt x="1861" y="22"/>
                        <a:pt x="1896" y="15"/>
                      </a:cubicBezTo>
                      <a:cubicBezTo>
                        <a:pt x="1931" y="8"/>
                        <a:pt x="1999" y="11"/>
                        <a:pt x="2058" y="9"/>
                      </a:cubicBezTo>
                      <a:cubicBezTo>
                        <a:pt x="2117" y="7"/>
                        <a:pt x="2207" y="0"/>
                        <a:pt x="2250" y="3"/>
                      </a:cubicBezTo>
                      <a:cubicBezTo>
                        <a:pt x="2293" y="6"/>
                        <a:pt x="2300" y="13"/>
                        <a:pt x="2316" y="27"/>
                      </a:cubicBezTo>
                      <a:cubicBezTo>
                        <a:pt x="2332" y="41"/>
                        <a:pt x="2342" y="62"/>
                        <a:pt x="2346" y="87"/>
                      </a:cubicBezTo>
                      <a:cubicBezTo>
                        <a:pt x="2350" y="112"/>
                        <a:pt x="2343" y="93"/>
                        <a:pt x="2340" y="177"/>
                      </a:cubicBezTo>
                      <a:cubicBezTo>
                        <a:pt x="2337" y="261"/>
                        <a:pt x="2331" y="500"/>
                        <a:pt x="2328" y="591"/>
                      </a:cubicBezTo>
                      <a:cubicBezTo>
                        <a:pt x="2325" y="682"/>
                        <a:pt x="2321" y="666"/>
                        <a:pt x="2322" y="723"/>
                      </a:cubicBezTo>
                      <a:cubicBezTo>
                        <a:pt x="2323" y="780"/>
                        <a:pt x="2331" y="872"/>
                        <a:pt x="2334" y="933"/>
                      </a:cubicBezTo>
                      <a:cubicBezTo>
                        <a:pt x="2337" y="994"/>
                        <a:pt x="2340" y="1053"/>
                        <a:pt x="2340" y="1089"/>
                      </a:cubicBezTo>
                      <a:cubicBezTo>
                        <a:pt x="2340" y="1125"/>
                        <a:pt x="2334" y="1123"/>
                        <a:pt x="2334" y="1149"/>
                      </a:cubicBezTo>
                      <a:cubicBezTo>
                        <a:pt x="2334" y="1175"/>
                        <a:pt x="2339" y="1220"/>
                        <a:pt x="2340" y="1245"/>
                      </a:cubicBezTo>
                      <a:cubicBezTo>
                        <a:pt x="2341" y="1270"/>
                        <a:pt x="2338" y="1243"/>
                        <a:pt x="2340" y="1299"/>
                      </a:cubicBezTo>
                      <a:cubicBezTo>
                        <a:pt x="2342" y="1355"/>
                        <a:pt x="2359" y="1517"/>
                        <a:pt x="2352" y="1581"/>
                      </a:cubicBezTo>
                      <a:cubicBezTo>
                        <a:pt x="2345" y="1645"/>
                        <a:pt x="2344" y="1663"/>
                        <a:pt x="2298" y="1683"/>
                      </a:cubicBezTo>
                      <a:cubicBezTo>
                        <a:pt x="2252" y="1703"/>
                        <a:pt x="2192" y="1696"/>
                        <a:pt x="2076" y="1701"/>
                      </a:cubicBezTo>
                      <a:cubicBezTo>
                        <a:pt x="1960" y="1706"/>
                        <a:pt x="1760" y="1711"/>
                        <a:pt x="1602" y="1713"/>
                      </a:cubicBezTo>
                      <a:cubicBezTo>
                        <a:pt x="1444" y="1715"/>
                        <a:pt x="1283" y="1714"/>
                        <a:pt x="1128" y="1713"/>
                      </a:cubicBezTo>
                      <a:cubicBezTo>
                        <a:pt x="973" y="1712"/>
                        <a:pt x="773" y="1709"/>
                        <a:pt x="672" y="1707"/>
                      </a:cubicBezTo>
                      <a:cubicBezTo>
                        <a:pt x="571" y="1705"/>
                        <a:pt x="550" y="1707"/>
                        <a:pt x="522" y="1701"/>
                      </a:cubicBezTo>
                      <a:cubicBezTo>
                        <a:pt x="494" y="1695"/>
                        <a:pt x="511" y="1689"/>
                        <a:pt x="504" y="1671"/>
                      </a:cubicBezTo>
                      <a:cubicBezTo>
                        <a:pt x="497" y="1653"/>
                        <a:pt x="486" y="1642"/>
                        <a:pt x="480" y="1593"/>
                      </a:cubicBezTo>
                      <a:cubicBezTo>
                        <a:pt x="474" y="1544"/>
                        <a:pt x="470" y="1427"/>
                        <a:pt x="468" y="1377"/>
                      </a:cubicBezTo>
                      <a:cubicBezTo>
                        <a:pt x="466" y="1327"/>
                        <a:pt x="469" y="1356"/>
                        <a:pt x="468" y="1293"/>
                      </a:cubicBezTo>
                      <a:cubicBezTo>
                        <a:pt x="467" y="1230"/>
                        <a:pt x="454" y="1073"/>
                        <a:pt x="462" y="999"/>
                      </a:cubicBezTo>
                      <a:cubicBezTo>
                        <a:pt x="470" y="925"/>
                        <a:pt x="491" y="888"/>
                        <a:pt x="516" y="849"/>
                      </a:cubicBezTo>
                      <a:cubicBezTo>
                        <a:pt x="541" y="810"/>
                        <a:pt x="549" y="817"/>
                        <a:pt x="612" y="765"/>
                      </a:cubicBezTo>
                      <a:cubicBezTo>
                        <a:pt x="675" y="713"/>
                        <a:pt x="817" y="609"/>
                        <a:pt x="894" y="537"/>
                      </a:cubicBezTo>
                      <a:cubicBezTo>
                        <a:pt x="971" y="465"/>
                        <a:pt x="1047" y="399"/>
                        <a:pt x="1074" y="333"/>
                      </a:cubicBezTo>
                      <a:cubicBezTo>
                        <a:pt x="1101" y="267"/>
                        <a:pt x="1059" y="175"/>
                        <a:pt x="1056" y="141"/>
                      </a:cubicBezTo>
                      <a:cubicBezTo>
                        <a:pt x="1053" y="107"/>
                        <a:pt x="1073" y="135"/>
                        <a:pt x="1056" y="129"/>
                      </a:cubicBezTo>
                      <a:cubicBezTo>
                        <a:pt x="1039" y="123"/>
                        <a:pt x="1048" y="109"/>
                        <a:pt x="954" y="105"/>
                      </a:cubicBezTo>
                      <a:cubicBezTo>
                        <a:pt x="860" y="101"/>
                        <a:pt x="626" y="105"/>
                        <a:pt x="492" y="105"/>
                      </a:cubicBezTo>
                      <a:cubicBezTo>
                        <a:pt x="358" y="105"/>
                        <a:pt x="232" y="106"/>
                        <a:pt x="150" y="105"/>
                      </a:cubicBezTo>
                      <a:cubicBezTo>
                        <a:pt x="68" y="104"/>
                        <a:pt x="25" y="100"/>
                        <a:pt x="0" y="99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0000FF"/>
                  </a:solidFill>
                  <a:prstDash val="sysDot"/>
                  <a:round/>
                  <a:headEnd type="non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18" name="Line 49"/>
                <p:cNvSpPr>
                  <a:spLocks noChangeShapeType="1"/>
                </p:cNvSpPr>
                <p:nvPr/>
              </p:nvSpPr>
              <p:spPr bwMode="auto">
                <a:xfrm>
                  <a:off x="4332" y="1980"/>
                  <a:ext cx="0" cy="552"/>
                </a:xfrm>
                <a:prstGeom prst="line">
                  <a:avLst/>
                </a:prstGeom>
                <a:noFill/>
                <a:ln w="38100">
                  <a:solidFill>
                    <a:srgbClr val="000099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216" name="Text Box 50"/>
              <p:cNvSpPr txBox="1">
                <a:spLocks noChangeArrowheads="1"/>
              </p:cNvSpPr>
              <p:nvPr/>
            </p:nvSpPr>
            <p:spPr bwMode="auto">
              <a:xfrm>
                <a:off x="2398" y="1331"/>
                <a:ext cx="354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rPr>
                  <a:t>u</a:t>
                </a:r>
                <a:r>
                  <a:rPr kumimoji="1" lang="en-US" altLang="zh-CN" sz="2800" b="1" baseline="-25000">
                    <a:latin typeface="Times New Roman" panose="02020603050405020304" pitchFamily="18" charset="0"/>
                    <a:ea typeface="楷体_GB2312" pitchFamily="49" charset="-122"/>
                  </a:rPr>
                  <a:t>0</a:t>
                </a:r>
                <a:endParaRPr kumimoji="1" lang="en-US" altLang="zh-CN" sz="2800" b="1">
                  <a:latin typeface="Times New Roman" panose="02020603050405020304" pitchFamily="18" charset="0"/>
                  <a:ea typeface="楷体_GB2312" pitchFamily="49" charset="-122"/>
                </a:endParaRPr>
              </a:p>
            </p:txBody>
          </p:sp>
        </p:grpSp>
        <p:grpSp>
          <p:nvGrpSpPr>
            <p:cNvPr id="7184" name="Group 51"/>
            <p:cNvGrpSpPr>
              <a:grpSpLocks/>
            </p:cNvGrpSpPr>
            <p:nvPr/>
          </p:nvGrpSpPr>
          <p:grpSpPr bwMode="auto">
            <a:xfrm>
              <a:off x="96" y="504"/>
              <a:ext cx="348" cy="1774"/>
              <a:chOff x="96" y="504"/>
              <a:chExt cx="348" cy="1774"/>
            </a:xfrm>
          </p:grpSpPr>
          <p:sp>
            <p:nvSpPr>
              <p:cNvPr id="7185" name="Text Box 52"/>
              <p:cNvSpPr txBox="1">
                <a:spLocks noChangeArrowheads="1"/>
              </p:cNvSpPr>
              <p:nvPr/>
            </p:nvSpPr>
            <p:spPr bwMode="auto">
              <a:xfrm>
                <a:off x="96" y="504"/>
                <a:ext cx="312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rPr>
                  <a:t>+</a:t>
                </a:r>
              </a:p>
            </p:txBody>
          </p:sp>
          <p:sp>
            <p:nvSpPr>
              <p:cNvPr id="7186" name="Text Box 53"/>
              <p:cNvSpPr txBox="1">
                <a:spLocks noChangeArrowheads="1"/>
              </p:cNvSpPr>
              <p:nvPr/>
            </p:nvSpPr>
            <p:spPr bwMode="auto">
              <a:xfrm>
                <a:off x="132" y="2016"/>
                <a:ext cx="312" cy="2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FontTx/>
                  <a:buNone/>
                </a:pPr>
                <a:r>
                  <a:rPr kumimoji="1" lang="en-US" altLang="zh-CN" sz="2800" b="1">
                    <a:latin typeface="Times New Roman" panose="02020603050405020304" pitchFamily="18" charset="0"/>
                    <a:ea typeface="楷体_GB2312" pitchFamily="49" charset="-122"/>
                  </a:rPr>
                  <a:t>-</a:t>
                </a:r>
              </a:p>
            </p:txBody>
          </p:sp>
        </p:grpSp>
      </p:grpSp>
      <p:grpSp>
        <p:nvGrpSpPr>
          <p:cNvPr id="7172" name="Group 55"/>
          <p:cNvGrpSpPr>
            <a:grpSpLocks/>
          </p:cNvGrpSpPr>
          <p:nvPr/>
        </p:nvGrpSpPr>
        <p:grpSpPr bwMode="auto">
          <a:xfrm>
            <a:off x="5394325" y="1628775"/>
            <a:ext cx="3749675" cy="3862388"/>
            <a:chOff x="3265" y="822"/>
            <a:chExt cx="2362" cy="2433"/>
          </a:xfrm>
        </p:grpSpPr>
        <p:sp>
          <p:nvSpPr>
            <p:cNvPr id="7175" name="Rectangle 56"/>
            <p:cNvSpPr>
              <a:spLocks noChangeArrowheads="1"/>
            </p:cNvSpPr>
            <p:nvPr/>
          </p:nvSpPr>
          <p:spPr bwMode="auto">
            <a:xfrm>
              <a:off x="3334" y="822"/>
              <a:ext cx="2271" cy="2433"/>
            </a:xfrm>
            <a:prstGeom prst="rect">
              <a:avLst/>
            </a:prstGeom>
            <a:solidFill>
              <a:srgbClr val="FFFFD7">
                <a:alpha val="50195"/>
              </a:srgb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/>
            </a:p>
          </p:txBody>
        </p:sp>
        <p:sp>
          <p:nvSpPr>
            <p:cNvPr id="7176" name="Text Box 57"/>
            <p:cNvSpPr txBox="1">
              <a:spLocks noChangeArrowheads="1"/>
            </p:cNvSpPr>
            <p:nvPr/>
          </p:nvSpPr>
          <p:spPr bwMode="auto">
            <a:xfrm>
              <a:off x="3431" y="932"/>
              <a:ext cx="104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u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&gt;0 </a:t>
              </a:r>
              <a:r>
                <a:rPr kumimoji="1" lang="zh-CN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时</a:t>
              </a:r>
              <a:endParaRPr kumimoji="1" lang="zh-CN" altLang="en-US" sz="20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77" name="Text Box 58"/>
            <p:cNvSpPr txBox="1">
              <a:spLocks noChangeArrowheads="1"/>
            </p:cNvSpPr>
            <p:nvPr/>
          </p:nvSpPr>
          <p:spPr bwMode="auto">
            <a:xfrm>
              <a:off x="3265" y="1419"/>
              <a:ext cx="1262" cy="10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,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导通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,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截止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电流通路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: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由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+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经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3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-</a:t>
              </a:r>
              <a:endPara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78" name="Text Box 59"/>
            <p:cNvSpPr txBox="1">
              <a:spLocks noChangeArrowheads="1"/>
            </p:cNvSpPr>
            <p:nvPr/>
          </p:nvSpPr>
          <p:spPr bwMode="auto">
            <a:xfrm>
              <a:off x="4551" y="951"/>
              <a:ext cx="79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u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&lt;0 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时</a:t>
              </a:r>
              <a:endParaRPr kumimoji="1" lang="zh-CN" altLang="en-US" sz="2400" b="1" baseline="-2500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endParaRPr>
            </a:p>
          </p:txBody>
        </p:sp>
        <p:sp>
          <p:nvSpPr>
            <p:cNvPr id="7179" name="Text Box 60"/>
            <p:cNvSpPr txBox="1">
              <a:spLocks noChangeArrowheads="1"/>
            </p:cNvSpPr>
            <p:nvPr/>
          </p:nvSpPr>
          <p:spPr bwMode="auto">
            <a:xfrm>
              <a:off x="4407" y="1472"/>
              <a:ext cx="1220" cy="104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>
                      <a:alpha val="50195"/>
                    </a:schemeClr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,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4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导通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,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3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截止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电流通路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: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由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-</a:t>
              </a:r>
              <a:r>
                <a:rPr kumimoji="1" lang="zh-CN" altLang="en-US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经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</a:rPr>
                <a:t>2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</a:t>
              </a:r>
            </a:p>
            <a:p>
              <a:pPr algn="ctr" eaLnBrk="1" hangingPunct="1">
                <a:lnSpc>
                  <a:spcPct val="90000"/>
                </a:lnSpc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R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L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D</a:t>
              </a:r>
              <a:r>
                <a:rPr kumimoji="1" lang="en-US" altLang="zh-CN" sz="2400" b="1" baseline="-25000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4</a:t>
              </a: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  <a:sym typeface="Symbol" panose="05050102010706020507" pitchFamily="18" charset="2"/>
                </a:rPr>
                <a:t>+</a:t>
              </a:r>
              <a:endPara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180" name="Line 61"/>
            <p:cNvSpPr>
              <a:spLocks noChangeShapeType="1"/>
            </p:cNvSpPr>
            <p:nvPr/>
          </p:nvSpPr>
          <p:spPr bwMode="auto">
            <a:xfrm flipV="1">
              <a:off x="3336" y="2706"/>
              <a:ext cx="226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1" name="Line 62"/>
            <p:cNvSpPr>
              <a:spLocks noChangeShapeType="1"/>
            </p:cNvSpPr>
            <p:nvPr/>
          </p:nvSpPr>
          <p:spPr bwMode="auto">
            <a:xfrm flipH="1">
              <a:off x="4422" y="829"/>
              <a:ext cx="18" cy="18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82" name="Line 63"/>
            <p:cNvSpPr>
              <a:spLocks noChangeShapeType="1"/>
            </p:cNvSpPr>
            <p:nvPr/>
          </p:nvSpPr>
          <p:spPr bwMode="auto">
            <a:xfrm flipV="1">
              <a:off x="3337" y="1421"/>
              <a:ext cx="2271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73" name="Rectangle 64"/>
          <p:cNvSpPr>
            <a:spLocks noChangeArrowheads="1"/>
          </p:cNvSpPr>
          <p:nvPr/>
        </p:nvSpPr>
        <p:spPr bwMode="auto">
          <a:xfrm>
            <a:off x="5589588" y="4797425"/>
            <a:ext cx="3554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zh-CN" sz="2400" b="1">
                <a:ea typeface="黑体" panose="02010609060101010101" pitchFamily="49" charset="-122"/>
              </a:rPr>
              <a:t>输出是脉动的直流电压！</a:t>
            </a:r>
            <a:endParaRPr kumimoji="1" lang="zh-CN" altLang="en-US" sz="2400" b="1">
              <a:ea typeface="黑体" panose="02010609060101010101" pitchFamily="49" charset="-122"/>
            </a:endParaRPr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36841" y="5578876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2873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Text Box 3"/>
          <p:cNvSpPr txBox="1">
            <a:spLocks noChangeArrowheads="1"/>
          </p:cNvSpPr>
          <p:nvPr/>
        </p:nvSpPr>
        <p:spPr bwMode="auto">
          <a:xfrm>
            <a:off x="504825" y="260350"/>
            <a:ext cx="84597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测量</a:t>
            </a:r>
            <a:r>
              <a:rPr kumimoji="1" lang="zh-CN" altLang="en-US" sz="2400" b="1"/>
              <a:t>桥式整流电容滤波后的输出电压</a:t>
            </a:r>
            <a:r>
              <a:rPr kumimoji="1" lang="en-US" altLang="zh-CN" sz="2400" b="1">
                <a:latin typeface="Times New Roman" panose="02020603050405020304" pitchFamily="18" charset="0"/>
              </a:rPr>
              <a:t>u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o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用示波器观察输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出电压的波形，记录入表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80902" name="Text Box 6"/>
          <p:cNvSpPr txBox="1">
            <a:spLocks noChangeArrowheads="1"/>
          </p:cNvSpPr>
          <p:nvPr/>
        </p:nvSpPr>
        <p:spPr bwMode="auto">
          <a:xfrm>
            <a:off x="827088" y="5851525"/>
            <a:ext cx="579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电解电容的极性。</a:t>
            </a:r>
          </a:p>
        </p:txBody>
      </p:sp>
      <p:sp>
        <p:nvSpPr>
          <p:cNvPr id="8196" name="Rectangle 8"/>
          <p:cNvSpPr>
            <a:spLocks noChangeArrowheads="1"/>
          </p:cNvSpPr>
          <p:nvPr/>
        </p:nvSpPr>
        <p:spPr bwMode="auto">
          <a:xfrm>
            <a:off x="2627313" y="4868863"/>
            <a:ext cx="3248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3333FF"/>
                </a:solidFill>
              </a:rPr>
              <a:t>桥式整流电容滤波电路</a:t>
            </a:r>
          </a:p>
        </p:txBody>
      </p:sp>
      <p:grpSp>
        <p:nvGrpSpPr>
          <p:cNvPr id="8197" name="Group 11"/>
          <p:cNvGrpSpPr>
            <a:grpSpLocks/>
          </p:cNvGrpSpPr>
          <p:nvPr/>
        </p:nvGrpSpPr>
        <p:grpSpPr bwMode="auto">
          <a:xfrm>
            <a:off x="1692275" y="1341438"/>
            <a:ext cx="5688013" cy="3311525"/>
            <a:chOff x="1701" y="799"/>
            <a:chExt cx="2586" cy="1724"/>
          </a:xfrm>
        </p:grpSpPr>
        <p:pic>
          <p:nvPicPr>
            <p:cNvPr id="8200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1" y="799"/>
              <a:ext cx="2586" cy="1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201" name="Line 9"/>
            <p:cNvSpPr>
              <a:spLocks noChangeShapeType="1"/>
            </p:cNvSpPr>
            <p:nvPr/>
          </p:nvSpPr>
          <p:spPr bwMode="auto">
            <a:xfrm>
              <a:off x="3288" y="2341"/>
              <a:ext cx="0" cy="18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02" name="Line 10"/>
            <p:cNvSpPr>
              <a:spLocks noChangeShapeType="1"/>
            </p:cNvSpPr>
            <p:nvPr/>
          </p:nvSpPr>
          <p:spPr bwMode="auto">
            <a:xfrm>
              <a:off x="3198" y="2523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198" name="Oval 12"/>
          <p:cNvSpPr>
            <a:spLocks noChangeArrowheads="1"/>
          </p:cNvSpPr>
          <p:nvPr/>
        </p:nvSpPr>
        <p:spPr bwMode="auto">
          <a:xfrm>
            <a:off x="4932363" y="2349500"/>
            <a:ext cx="576262" cy="1439863"/>
          </a:xfrm>
          <a:prstGeom prst="ellips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97283" y="399857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0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5" dur="5300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0899" grpId="0" autoUpdateAnimBg="0"/>
      <p:bldP spid="80902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ext Box 2"/>
          <p:cNvSpPr txBox="1">
            <a:spLocks noChangeArrowheads="1"/>
          </p:cNvSpPr>
          <p:nvPr/>
        </p:nvSpPr>
        <p:spPr bwMode="auto">
          <a:xfrm>
            <a:off x="504825" y="260350"/>
            <a:ext cx="8459788" cy="830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3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测量</a:t>
            </a:r>
            <a:r>
              <a:rPr kumimoji="1" lang="zh-CN" altLang="en-US" sz="2400" b="1"/>
              <a:t>桥式整流电容滤波硅稳压管稳压后的输出电压</a:t>
            </a:r>
            <a:r>
              <a:rPr kumimoji="1" lang="en-US" altLang="zh-CN" sz="2400" b="1"/>
              <a:t>u</a:t>
            </a:r>
            <a:r>
              <a:rPr kumimoji="1" lang="en-US" altLang="zh-CN" sz="2400" b="1" baseline="-25000"/>
              <a:t>o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，用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latin typeface="Times New Roman" panose="02020603050405020304" pitchFamily="18" charset="0"/>
              </a:rPr>
              <a:t>      示波器观察输出电压的波形，记录入表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81923" name="Text Box 3"/>
          <p:cNvSpPr txBox="1">
            <a:spLocks noChangeArrowheads="1"/>
          </p:cNvSpPr>
          <p:nvPr/>
        </p:nvSpPr>
        <p:spPr bwMode="auto">
          <a:xfrm>
            <a:off x="755650" y="5203825"/>
            <a:ext cx="579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硅稳压管的极性。</a:t>
            </a:r>
          </a:p>
        </p:txBody>
      </p:sp>
      <p:sp>
        <p:nvSpPr>
          <p:cNvPr id="9220" name="Text Box 10"/>
          <p:cNvSpPr txBox="1">
            <a:spLocks noChangeArrowheads="1"/>
          </p:cNvSpPr>
          <p:nvPr/>
        </p:nvSpPr>
        <p:spPr bwMode="auto">
          <a:xfrm>
            <a:off x="1042988" y="4533900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3333FF"/>
                </a:solidFill>
                <a:latin typeface="宋体" panose="02010600030101010101" pitchFamily="2" charset="-122"/>
              </a:rPr>
              <a:t>桥式整流电容滤波硅稳压管稳压电路</a:t>
            </a:r>
            <a:r>
              <a:rPr kumimoji="1" lang="zh-CN" altLang="en-US" sz="2400">
                <a:solidFill>
                  <a:srgbClr val="3333FF"/>
                </a:solidFill>
                <a:latin typeface="宋体" panose="02010600030101010101" pitchFamily="2" charset="-122"/>
              </a:rPr>
              <a:t> </a:t>
            </a:r>
          </a:p>
        </p:txBody>
      </p:sp>
      <p:grpSp>
        <p:nvGrpSpPr>
          <p:cNvPr id="9221" name="Group 13"/>
          <p:cNvGrpSpPr>
            <a:grpSpLocks/>
          </p:cNvGrpSpPr>
          <p:nvPr/>
        </p:nvGrpSpPr>
        <p:grpSpPr bwMode="auto">
          <a:xfrm>
            <a:off x="611188" y="981075"/>
            <a:ext cx="8281987" cy="3311525"/>
            <a:chOff x="385" y="618"/>
            <a:chExt cx="5217" cy="2086"/>
          </a:xfrm>
        </p:grpSpPr>
        <p:graphicFrame>
          <p:nvGraphicFramePr>
            <p:cNvPr id="9224" name="Object 9"/>
            <p:cNvGraphicFramePr>
              <a:graphicFrameLocks noChangeAspect="1"/>
            </p:cNvGraphicFramePr>
            <p:nvPr/>
          </p:nvGraphicFramePr>
          <p:xfrm>
            <a:off x="385" y="618"/>
            <a:ext cx="5217" cy="2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55" name="Visio" r:id="rId5" imgW="7505280" imgH="3244320" progId="Visio.Drawing.6">
                    <p:embed/>
                  </p:oleObj>
                </mc:Choice>
                <mc:Fallback>
                  <p:oleObj name="Visio" r:id="rId5" imgW="7505280" imgH="3244320" progId="Visio.Drawing.6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618"/>
                          <a:ext cx="5217" cy="2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5" name="Line 11"/>
            <p:cNvSpPr>
              <a:spLocks noChangeShapeType="1"/>
            </p:cNvSpPr>
            <p:nvPr/>
          </p:nvSpPr>
          <p:spPr bwMode="auto">
            <a:xfrm>
              <a:off x="2699" y="2432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226" name="Line 12"/>
            <p:cNvSpPr>
              <a:spLocks noChangeShapeType="1"/>
            </p:cNvSpPr>
            <p:nvPr/>
          </p:nvSpPr>
          <p:spPr bwMode="auto">
            <a:xfrm>
              <a:off x="2608" y="270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22" name="Freeform 14"/>
          <p:cNvSpPr>
            <a:spLocks/>
          </p:cNvSpPr>
          <p:nvPr/>
        </p:nvSpPr>
        <p:spPr bwMode="auto">
          <a:xfrm>
            <a:off x="4692650" y="1171575"/>
            <a:ext cx="2292350" cy="2136775"/>
          </a:xfrm>
          <a:custGeom>
            <a:avLst/>
            <a:gdLst>
              <a:gd name="T0" fmla="*/ 2147483646 w 1444"/>
              <a:gd name="T1" fmla="*/ 2147483646 h 1346"/>
              <a:gd name="T2" fmla="*/ 2147483646 w 1444"/>
              <a:gd name="T3" fmla="*/ 2147483646 h 1346"/>
              <a:gd name="T4" fmla="*/ 2147483646 w 1444"/>
              <a:gd name="T5" fmla="*/ 2147483646 h 1346"/>
              <a:gd name="T6" fmla="*/ 2147483646 w 1444"/>
              <a:gd name="T7" fmla="*/ 2147483646 h 1346"/>
              <a:gd name="T8" fmla="*/ 2147483646 w 1444"/>
              <a:gd name="T9" fmla="*/ 2147483646 h 1346"/>
              <a:gd name="T10" fmla="*/ 2147483646 w 1444"/>
              <a:gd name="T11" fmla="*/ 2147483646 h 1346"/>
              <a:gd name="T12" fmla="*/ 2147483646 w 1444"/>
              <a:gd name="T13" fmla="*/ 2147483646 h 1346"/>
              <a:gd name="T14" fmla="*/ 2147483646 w 1444"/>
              <a:gd name="T15" fmla="*/ 2147483646 h 134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444" h="1346">
                <a:moveTo>
                  <a:pt x="60" y="288"/>
                </a:moveTo>
                <a:cubicBezTo>
                  <a:pt x="98" y="220"/>
                  <a:pt x="174" y="31"/>
                  <a:pt x="378" y="16"/>
                </a:cubicBezTo>
                <a:cubicBezTo>
                  <a:pt x="582" y="1"/>
                  <a:pt x="1126" y="0"/>
                  <a:pt x="1285" y="197"/>
                </a:cubicBezTo>
                <a:cubicBezTo>
                  <a:pt x="1444" y="394"/>
                  <a:pt x="1390" y="1044"/>
                  <a:pt x="1330" y="1195"/>
                </a:cubicBezTo>
                <a:cubicBezTo>
                  <a:pt x="1270" y="1346"/>
                  <a:pt x="982" y="1232"/>
                  <a:pt x="922" y="1104"/>
                </a:cubicBezTo>
                <a:cubicBezTo>
                  <a:pt x="862" y="976"/>
                  <a:pt x="1096" y="537"/>
                  <a:pt x="967" y="424"/>
                </a:cubicBezTo>
                <a:cubicBezTo>
                  <a:pt x="838" y="311"/>
                  <a:pt x="302" y="447"/>
                  <a:pt x="151" y="424"/>
                </a:cubicBezTo>
                <a:cubicBezTo>
                  <a:pt x="0" y="401"/>
                  <a:pt x="22" y="356"/>
                  <a:pt x="60" y="288"/>
                </a:cubicBezTo>
                <a:close/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04825" y="4183063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5" dur="6556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1922" grpId="0" autoUpdateAnimBg="0"/>
      <p:bldP spid="81923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504825" y="260350"/>
            <a:ext cx="8459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4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zh-CN" altLang="en-US" sz="2400" b="1"/>
              <a:t>测量直流稳压电源的外特性，</a:t>
            </a:r>
            <a:r>
              <a:rPr kumimoji="1" lang="zh-CN" altLang="en-US" sz="2400" b="1">
                <a:latin typeface="Times New Roman" panose="02020603050405020304" pitchFamily="18" charset="0"/>
              </a:rPr>
              <a:t>记录入表－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611188" y="4868863"/>
            <a:ext cx="57943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</a:rPr>
              <a:t>注意：</a:t>
            </a:r>
            <a:r>
              <a:rPr kumimoji="1" lang="en-US" altLang="zh-CN" sz="2400" b="1">
                <a:latin typeface="Times New Roman" panose="02020603050405020304" pitchFamily="18" charset="0"/>
              </a:rPr>
              <a:t>I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L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不用测量，通过计算可得。</a:t>
            </a:r>
          </a:p>
        </p:txBody>
      </p:sp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1042988" y="4221163"/>
            <a:ext cx="670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3333FF"/>
                </a:solidFill>
                <a:latin typeface="宋体" panose="02010600030101010101" pitchFamily="2" charset="-122"/>
              </a:rPr>
              <a:t>桥式整流电容滤波硅稳压管稳压电路</a:t>
            </a:r>
            <a:r>
              <a:rPr kumimoji="1" lang="zh-CN" altLang="en-US" sz="2400">
                <a:solidFill>
                  <a:srgbClr val="3333FF"/>
                </a:solidFill>
                <a:latin typeface="宋体" panose="02010600030101010101" pitchFamily="2" charset="-122"/>
              </a:rPr>
              <a:t> </a:t>
            </a:r>
          </a:p>
        </p:txBody>
      </p:sp>
      <p:grpSp>
        <p:nvGrpSpPr>
          <p:cNvPr id="10245" name="Group 5"/>
          <p:cNvGrpSpPr>
            <a:grpSpLocks/>
          </p:cNvGrpSpPr>
          <p:nvPr/>
        </p:nvGrpSpPr>
        <p:grpSpPr bwMode="auto">
          <a:xfrm>
            <a:off x="611188" y="765175"/>
            <a:ext cx="8281987" cy="3311525"/>
            <a:chOff x="385" y="618"/>
            <a:chExt cx="5217" cy="2086"/>
          </a:xfrm>
        </p:grpSpPr>
        <p:graphicFrame>
          <p:nvGraphicFramePr>
            <p:cNvPr id="10249" name="Object 6"/>
            <p:cNvGraphicFramePr>
              <a:graphicFrameLocks noChangeAspect="1"/>
            </p:cNvGraphicFramePr>
            <p:nvPr/>
          </p:nvGraphicFramePr>
          <p:xfrm>
            <a:off x="385" y="618"/>
            <a:ext cx="5217" cy="20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08" name="Visio" r:id="rId5" imgW="7505280" imgH="3244320" progId="Visio.Drawing.6">
                    <p:embed/>
                  </p:oleObj>
                </mc:Choice>
                <mc:Fallback>
                  <p:oleObj name="Visio" r:id="rId5" imgW="7505280" imgH="3244320" progId="Visio.Drawing.6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618"/>
                          <a:ext cx="5217" cy="20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Line 7"/>
            <p:cNvSpPr>
              <a:spLocks noChangeShapeType="1"/>
            </p:cNvSpPr>
            <p:nvPr/>
          </p:nvSpPr>
          <p:spPr bwMode="auto">
            <a:xfrm>
              <a:off x="2699" y="2432"/>
              <a:ext cx="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" name="Line 8"/>
            <p:cNvSpPr>
              <a:spLocks noChangeShapeType="1"/>
            </p:cNvSpPr>
            <p:nvPr/>
          </p:nvSpPr>
          <p:spPr bwMode="auto">
            <a:xfrm>
              <a:off x="2608" y="2704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2956" name="Text Box 12"/>
          <p:cNvSpPr txBox="1">
            <a:spLocks noChangeArrowheads="1"/>
          </p:cNvSpPr>
          <p:nvPr/>
        </p:nvSpPr>
        <p:spPr bwMode="auto">
          <a:xfrm>
            <a:off x="504825" y="5661025"/>
            <a:ext cx="8459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5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zh-CN" altLang="en-US" sz="2400" b="1"/>
              <a:t>计算直流稳压电源的等效内阻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82957" name="Object 13"/>
          <p:cNvGraphicFramePr>
            <a:graphicFrameLocks noChangeAspect="1"/>
          </p:cNvGraphicFramePr>
          <p:nvPr/>
        </p:nvGraphicFramePr>
        <p:xfrm>
          <a:off x="5364163" y="5516563"/>
          <a:ext cx="3527425" cy="103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9" name="Equation" r:id="rId7" imgW="1047929" imgH="400195" progId="Equation.DSMT4">
                  <p:embed/>
                </p:oleObj>
              </mc:Choice>
              <mc:Fallback>
                <p:oleObj name="Equation" r:id="rId7" imgW="1047929" imgH="400195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lum contrast="4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5516563"/>
                        <a:ext cx="3527425" cy="103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86887" y="3644900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5" dur="3069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2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2946" grpId="0" autoUpdateAnimBg="0"/>
      <p:bldP spid="82947" grpId="0" autoUpdateAnimBg="0"/>
      <p:bldP spid="8295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ChangeArrowheads="1"/>
          </p:cNvSpPr>
          <p:nvPr/>
        </p:nvSpPr>
        <p:spPr bwMode="auto">
          <a:xfrm>
            <a:off x="323850" y="333375"/>
            <a:ext cx="8075613" cy="604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800" b="1">
                <a:solidFill>
                  <a:srgbClr val="D60093"/>
                </a:solidFill>
              </a:rPr>
              <a:t>四、</a:t>
            </a:r>
            <a:r>
              <a:rPr lang="en-US" altLang="zh-CN" sz="2800" b="1">
                <a:solidFill>
                  <a:srgbClr val="D60093"/>
                </a:solidFill>
              </a:rPr>
              <a:t>multisim12 </a:t>
            </a:r>
            <a:r>
              <a:rPr lang="zh-CN" altLang="en-US" sz="2800" b="1">
                <a:solidFill>
                  <a:srgbClr val="D60093"/>
                </a:solidFill>
              </a:rPr>
              <a:t>的使用及注意事项</a:t>
            </a:r>
          </a:p>
        </p:txBody>
      </p:sp>
      <p:sp>
        <p:nvSpPr>
          <p:cNvPr id="88067" name="Text Box 3"/>
          <p:cNvSpPr txBox="1">
            <a:spLocks noChangeArrowheads="1"/>
          </p:cNvSpPr>
          <p:nvPr/>
        </p:nvSpPr>
        <p:spPr bwMode="auto">
          <a:xfrm>
            <a:off x="395288" y="908050"/>
            <a:ext cx="86391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400" b="1"/>
              <a:t>14V</a:t>
            </a:r>
            <a:r>
              <a:rPr kumimoji="1" lang="zh-CN" altLang="en-US" sz="2400" b="1"/>
              <a:t>交流电源</a:t>
            </a:r>
            <a:r>
              <a:rPr kumimoji="1" lang="en-US" altLang="zh-CN" sz="2400" b="1"/>
              <a:t>(Sources-POWER_SOURCES-AC_POWER</a:t>
            </a:r>
            <a:endParaRPr kumimoji="1" lang="zh-CN" altLang="en-US" sz="2400" b="1"/>
          </a:p>
        </p:txBody>
      </p:sp>
      <p:pic>
        <p:nvPicPr>
          <p:cNvPr id="11268" name="Picture 8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138" y="1514475"/>
            <a:ext cx="6523037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675" y="3405188"/>
            <a:ext cx="5113338" cy="3432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已录下的声音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713276" y="5301208"/>
            <a:ext cx="30480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9398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88067" grpId="0" autoUpdateAnimBg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20</TotalTime>
  <Words>471</Words>
  <Application>Microsoft Office PowerPoint</Application>
  <PresentationFormat>全屏显示(4:3)</PresentationFormat>
  <Paragraphs>63</Paragraphs>
  <Slides>16</Slides>
  <Notes>0</Notes>
  <HiddenSlides>0</HiddenSlides>
  <MMClips>16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7" baseType="lpstr">
      <vt:lpstr>黑体</vt:lpstr>
      <vt:lpstr>华文宋体</vt:lpstr>
      <vt:lpstr>楷体_GB2312</vt:lpstr>
      <vt:lpstr>隶书</vt:lpstr>
      <vt:lpstr>宋体</vt:lpstr>
      <vt:lpstr>Arial</vt:lpstr>
      <vt:lpstr>Symbol</vt:lpstr>
      <vt:lpstr>Times New Roman</vt:lpstr>
      <vt:lpstr>默认设计模板</vt:lpstr>
      <vt:lpstr>Visio</vt:lpstr>
      <vt:lpstr>Equation</vt:lpstr>
      <vt:lpstr>电工电子实验教学中心</vt:lpstr>
      <vt:lpstr>PowerPoint 演示文稿</vt:lpstr>
      <vt:lpstr>二、实验原理</vt:lpstr>
      <vt:lpstr>PowerPoint 演示文稿</vt:lpstr>
      <vt:lpstr>桥式整流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CU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yq</dc:creator>
  <cp:lastModifiedBy>ming</cp:lastModifiedBy>
  <cp:revision>275</cp:revision>
  <dcterms:created xsi:type="dcterms:W3CDTF">2006-02-21T18:16:30Z</dcterms:created>
  <dcterms:modified xsi:type="dcterms:W3CDTF">2020-02-19T07:15:28Z</dcterms:modified>
</cp:coreProperties>
</file>